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77BA" w:rsidRDefault="00AB3CAB" w:rsidP="00AB3CAB">
      <w:pPr>
        <w:pStyle w:val="1"/>
      </w:pPr>
      <w:r>
        <w:rPr>
          <w:rFonts w:hint="eastAsia"/>
        </w:rPr>
        <w:t>Servlet</w:t>
      </w:r>
      <w:r>
        <w:rPr>
          <w:rFonts w:hint="eastAsia"/>
        </w:rPr>
        <w:t>容器</w:t>
      </w:r>
    </w:p>
    <w:p w:rsidR="00586722" w:rsidRDefault="00CC28C0" w:rsidP="00CC28C0">
      <w:r>
        <w:t>S</w:t>
      </w:r>
      <w:r>
        <w:rPr>
          <w:rFonts w:hint="eastAsia"/>
        </w:rPr>
        <w:t>ervlet</w:t>
      </w:r>
      <w:r>
        <w:rPr>
          <w:rFonts w:hint="eastAsia"/>
        </w:rPr>
        <w:t>容器是作为一个独立发展的标准化产品，目前种类很多，我们常用的</w:t>
      </w:r>
      <w:r>
        <w:rPr>
          <w:rFonts w:hint="eastAsia"/>
        </w:rPr>
        <w:t>Servlet</w:t>
      </w:r>
      <w:r>
        <w:rPr>
          <w:rFonts w:hint="eastAsia"/>
        </w:rPr>
        <w:t>容器有：</w:t>
      </w:r>
      <w:r>
        <w:rPr>
          <w:rFonts w:hint="eastAsia"/>
        </w:rPr>
        <w:t>Tomcat</w:t>
      </w:r>
      <w:r>
        <w:rPr>
          <w:rFonts w:hint="eastAsia"/>
        </w:rPr>
        <w:t>和</w:t>
      </w:r>
      <w:r>
        <w:rPr>
          <w:rFonts w:hint="eastAsia"/>
        </w:rPr>
        <w:t>Jetty</w:t>
      </w:r>
      <w:r>
        <w:rPr>
          <w:rFonts w:hint="eastAsia"/>
        </w:rPr>
        <w:t>，它们各有各自的优缺点。</w:t>
      </w:r>
    </w:p>
    <w:p w:rsidR="00AE5C25" w:rsidRDefault="00AE5C25" w:rsidP="00CC28C0"/>
    <w:p w:rsidR="00AE5C25" w:rsidRDefault="00AE5C25" w:rsidP="00CC28C0">
      <w:r>
        <w:rPr>
          <w:rFonts w:hint="eastAsia"/>
        </w:rPr>
        <w:t>Servlet</w:t>
      </w:r>
      <w:r>
        <w:rPr>
          <w:rFonts w:hint="eastAsia"/>
        </w:rPr>
        <w:t>容器负责</w:t>
      </w:r>
      <w:r>
        <w:rPr>
          <w:rFonts w:hint="eastAsia"/>
        </w:rPr>
        <w:t>Servlet</w:t>
      </w:r>
      <w:r>
        <w:rPr>
          <w:rFonts w:hint="eastAsia"/>
        </w:rPr>
        <w:t>和客户端的通信以及调用</w:t>
      </w:r>
      <w:r>
        <w:rPr>
          <w:rFonts w:hint="eastAsia"/>
        </w:rPr>
        <w:t>Servlet</w:t>
      </w:r>
      <w:r>
        <w:rPr>
          <w:rFonts w:hint="eastAsia"/>
        </w:rPr>
        <w:t>方法。</w:t>
      </w:r>
    </w:p>
    <w:p w:rsidR="000239C9" w:rsidRPr="00622C93" w:rsidRDefault="000239C9" w:rsidP="00CC28C0">
      <w:r>
        <w:object w:dxaOrig="11848" w:dyaOrig="7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0.5pt" o:ole="">
            <v:imagedata r:id="rId8" o:title=""/>
          </v:shape>
          <o:OLEObject Type="Embed" ProgID="Visio.Drawing.11" ShapeID="_x0000_i1025" DrawAspect="Content" ObjectID="_1608575732" r:id="rId9"/>
        </w:object>
      </w:r>
    </w:p>
    <w:p w:rsidR="007053E0" w:rsidRDefault="007053E0" w:rsidP="007053E0">
      <w:pPr>
        <w:pStyle w:val="2"/>
      </w:pPr>
      <w:r>
        <w:t>Servlet</w:t>
      </w:r>
      <w:r>
        <w:rPr>
          <w:rFonts w:hint="eastAsia"/>
        </w:rPr>
        <w:t>和</w:t>
      </w:r>
      <w:r w:rsidR="00913F37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容器的关系</w:t>
      </w:r>
    </w:p>
    <w:p w:rsidR="00EF5381" w:rsidRDefault="00EF5381" w:rsidP="00EF5381">
      <w:r>
        <w:t>Servlet</w:t>
      </w:r>
      <w:r>
        <w:rPr>
          <w:rFonts w:hint="eastAsia"/>
        </w:rPr>
        <w:t>和</w:t>
      </w:r>
      <w:r>
        <w:rPr>
          <w:rFonts w:hint="eastAsia"/>
        </w:rPr>
        <w:t>Servlet</w:t>
      </w:r>
      <w:r>
        <w:rPr>
          <w:rFonts w:hint="eastAsia"/>
        </w:rPr>
        <w:t>容器是通过标准化接口来相互协作。</w:t>
      </w:r>
    </w:p>
    <w:p w:rsidR="003D5E67" w:rsidRDefault="003D5E67" w:rsidP="00EF5381">
      <w:r>
        <w:rPr>
          <w:rFonts w:hint="eastAsia"/>
        </w:rPr>
        <w:t>Tomcat</w:t>
      </w:r>
      <w:r>
        <w:rPr>
          <w:rFonts w:hint="eastAsia"/>
        </w:rPr>
        <w:t>容器分为四个等级，真正管理</w:t>
      </w:r>
      <w:r>
        <w:rPr>
          <w:rFonts w:hint="eastAsia"/>
        </w:rPr>
        <w:t>Servlet</w:t>
      </w:r>
      <w:r>
        <w:rPr>
          <w:rFonts w:hint="eastAsia"/>
        </w:rPr>
        <w:t>的容器是</w:t>
      </w:r>
      <w:r>
        <w:rPr>
          <w:rFonts w:hint="eastAsia"/>
        </w:rPr>
        <w:t>Context</w:t>
      </w:r>
      <w:r>
        <w:rPr>
          <w:rFonts w:hint="eastAsia"/>
        </w:rPr>
        <w:t>容器，一个</w:t>
      </w:r>
      <w:r>
        <w:rPr>
          <w:rFonts w:hint="eastAsia"/>
        </w:rPr>
        <w:t>Context</w:t>
      </w:r>
      <w:r>
        <w:rPr>
          <w:rFonts w:hint="eastAsia"/>
        </w:rPr>
        <w:t>对应一个</w:t>
      </w:r>
      <w:r>
        <w:rPr>
          <w:rFonts w:hint="eastAsia"/>
        </w:rPr>
        <w:t>Web</w:t>
      </w:r>
      <w:r>
        <w:rPr>
          <w:rFonts w:hint="eastAsia"/>
        </w:rPr>
        <w:t>工程。</w:t>
      </w:r>
    </w:p>
    <w:p w:rsidR="00CB66CA" w:rsidRDefault="00717D3E" w:rsidP="00CB66CA">
      <w:pPr>
        <w:pStyle w:val="2"/>
      </w:pPr>
      <w:r>
        <w:rPr>
          <w:rFonts w:hint="eastAsia"/>
        </w:rPr>
        <w:t>Servle</w:t>
      </w:r>
      <w:r w:rsidR="00CB66CA">
        <w:rPr>
          <w:rFonts w:hint="eastAsia"/>
        </w:rPr>
        <w:t>t</w:t>
      </w:r>
      <w:r w:rsidR="00CB66CA">
        <w:rPr>
          <w:rFonts w:hint="eastAsia"/>
        </w:rPr>
        <w:t>容器启动</w:t>
      </w:r>
    </w:p>
    <w:p w:rsidR="002371CC" w:rsidRDefault="002371CC" w:rsidP="002371CC">
      <w:r>
        <w:rPr>
          <w:rFonts w:hint="eastAsia"/>
        </w:rPr>
        <w:t>在</w:t>
      </w:r>
      <w:r>
        <w:rPr>
          <w:rFonts w:hint="eastAsia"/>
        </w:rPr>
        <w:t>Tomcat7</w:t>
      </w:r>
      <w:r w:rsidR="003114E0">
        <w:rPr>
          <w:rFonts w:hint="eastAsia"/>
        </w:rPr>
        <w:t>中</w:t>
      </w:r>
      <w:r>
        <w:rPr>
          <w:rFonts w:hint="eastAsia"/>
        </w:rPr>
        <w:t>增加了一个启动类</w:t>
      </w:r>
      <w:r w:rsidRPr="002371CC">
        <w:t>org.apache.catalina.startup.Tomcat</w:t>
      </w:r>
      <w:r w:rsidR="00B90931">
        <w:rPr>
          <w:rFonts w:hint="eastAsia"/>
        </w:rPr>
        <w:t>。</w:t>
      </w:r>
      <w:r w:rsidR="0018490E">
        <w:rPr>
          <w:rFonts w:hint="eastAsia"/>
        </w:rPr>
        <w:t>创建一个实例对象并调用</w:t>
      </w:r>
      <w:r w:rsidR="0018490E">
        <w:rPr>
          <w:rFonts w:hint="eastAsia"/>
        </w:rPr>
        <w:t>start</w:t>
      </w:r>
      <w:r w:rsidR="0018490E">
        <w:rPr>
          <w:rFonts w:hint="eastAsia"/>
        </w:rPr>
        <w:t>方法就可以很容易地启动</w:t>
      </w:r>
      <w:r w:rsidR="0018490E">
        <w:rPr>
          <w:rFonts w:hint="eastAsia"/>
        </w:rPr>
        <w:t>Tomcat</w:t>
      </w:r>
      <w:r w:rsidR="0018490E">
        <w:rPr>
          <w:rFonts w:hint="eastAsia"/>
        </w:rPr>
        <w:t>。</w:t>
      </w:r>
    </w:p>
    <w:p w:rsidR="00FA0ED5" w:rsidRDefault="00FA0ED5" w:rsidP="002371CC"/>
    <w:p w:rsidR="00DF72E9" w:rsidRDefault="00DF72E9" w:rsidP="002371CC">
      <w:r>
        <w:rPr>
          <w:rFonts w:hint="eastAsia"/>
        </w:rPr>
        <w:t>添加一个</w:t>
      </w:r>
      <w:r>
        <w:rPr>
          <w:rFonts w:hint="eastAsia"/>
        </w:rPr>
        <w:t>Web</w:t>
      </w:r>
      <w:r>
        <w:rPr>
          <w:rFonts w:hint="eastAsia"/>
        </w:rPr>
        <w:t>应用时将会创建一个</w:t>
      </w:r>
      <w:r>
        <w:rPr>
          <w:rFonts w:hint="eastAsia"/>
        </w:rPr>
        <w:t>StandardContext</w:t>
      </w:r>
      <w:r>
        <w:rPr>
          <w:rFonts w:hint="eastAsia"/>
        </w:rPr>
        <w:t>容器，并且给这个</w:t>
      </w:r>
      <w:r>
        <w:rPr>
          <w:rFonts w:hint="eastAsia"/>
        </w:rPr>
        <w:t>Context</w:t>
      </w:r>
      <w:r>
        <w:rPr>
          <w:rFonts w:hint="eastAsia"/>
        </w:rPr>
        <w:t>容器设置必要的参数，</w:t>
      </w:r>
      <w:r>
        <w:rPr>
          <w:rFonts w:hint="eastAsia"/>
        </w:rPr>
        <w:t>url</w:t>
      </w:r>
      <w:r>
        <w:rPr>
          <w:rFonts w:hint="eastAsia"/>
        </w:rPr>
        <w:t>和</w:t>
      </w:r>
      <w:r>
        <w:rPr>
          <w:rFonts w:hint="eastAsia"/>
        </w:rPr>
        <w:t>path</w:t>
      </w:r>
      <w:r>
        <w:rPr>
          <w:rFonts w:hint="eastAsia"/>
        </w:rPr>
        <w:t>分别代表这个应用在</w:t>
      </w:r>
      <w:r>
        <w:rPr>
          <w:rFonts w:hint="eastAsia"/>
        </w:rPr>
        <w:t>Tomcat</w:t>
      </w:r>
      <w:r>
        <w:rPr>
          <w:rFonts w:hint="eastAsia"/>
        </w:rPr>
        <w:t>中的访问路径和这个应用实际的物理路径，这两个参数与</w:t>
      </w:r>
      <w:r>
        <w:rPr>
          <w:rFonts w:hint="eastAsia"/>
        </w:rPr>
        <w:t>Tomcat</w:t>
      </w:r>
      <w:r>
        <w:rPr>
          <w:rFonts w:hint="eastAsia"/>
        </w:rPr>
        <w:t>配置中的两个参数是一致的。</w:t>
      </w:r>
    </w:p>
    <w:p w:rsidR="00747851" w:rsidRDefault="00747851" w:rsidP="002371CC"/>
    <w:p w:rsidR="00A863C2" w:rsidRDefault="00A863C2" w:rsidP="002371CC">
      <w:r>
        <w:rPr>
          <w:rFonts w:hint="eastAsia"/>
        </w:rPr>
        <w:t>ContextConfig</w:t>
      </w:r>
      <w:r>
        <w:rPr>
          <w:rFonts w:hint="eastAsia"/>
        </w:rPr>
        <w:t>将会负责整个</w:t>
      </w:r>
      <w:r>
        <w:rPr>
          <w:rFonts w:hint="eastAsia"/>
        </w:rPr>
        <w:t>Web</w:t>
      </w:r>
      <w:r>
        <w:rPr>
          <w:rFonts w:hint="eastAsia"/>
        </w:rPr>
        <w:t>应用配置的解析工作。</w:t>
      </w:r>
    </w:p>
    <w:p w:rsidR="00FB3CFB" w:rsidRDefault="00FB3CFB" w:rsidP="00FB3CFB">
      <w:pPr>
        <w:pStyle w:val="2"/>
      </w:pPr>
      <w:r>
        <w:rPr>
          <w:rFonts w:hint="eastAsia"/>
        </w:rPr>
        <w:lastRenderedPageBreak/>
        <w:t>Web</w:t>
      </w:r>
      <w:r>
        <w:rPr>
          <w:rFonts w:hint="eastAsia"/>
        </w:rPr>
        <w:t>应用的初始化</w:t>
      </w:r>
    </w:p>
    <w:p w:rsidR="00ED2ACD" w:rsidRDefault="00ED2ACD" w:rsidP="00ED2ACD">
      <w:r>
        <w:rPr>
          <w:rFonts w:hint="eastAsia"/>
        </w:rPr>
        <w:t>Web</w:t>
      </w:r>
      <w:r>
        <w:rPr>
          <w:rFonts w:hint="eastAsia"/>
        </w:rPr>
        <w:t>应用的初始化工作是在</w:t>
      </w:r>
      <w:r>
        <w:rPr>
          <w:rFonts w:hint="eastAsia"/>
        </w:rPr>
        <w:t>ContextConfig</w:t>
      </w:r>
      <w:r>
        <w:rPr>
          <w:rFonts w:hint="eastAsia"/>
        </w:rPr>
        <w:t>的</w:t>
      </w:r>
      <w:r>
        <w:rPr>
          <w:rFonts w:hint="eastAsia"/>
        </w:rPr>
        <w:t>configureStart</w:t>
      </w:r>
      <w:r>
        <w:rPr>
          <w:rFonts w:hint="eastAsia"/>
        </w:rPr>
        <w:t>方法中实现的，应用的初始化主要是解析</w:t>
      </w:r>
      <w:r>
        <w:rPr>
          <w:rFonts w:hint="eastAsia"/>
        </w:rPr>
        <w:t>web.xml</w:t>
      </w:r>
      <w:r>
        <w:rPr>
          <w:rFonts w:hint="eastAsia"/>
        </w:rPr>
        <w:t>文件，这个文件描述了一个</w:t>
      </w:r>
      <w:r>
        <w:rPr>
          <w:rFonts w:hint="eastAsia"/>
        </w:rPr>
        <w:t>web</w:t>
      </w:r>
      <w:r>
        <w:rPr>
          <w:rFonts w:hint="eastAsia"/>
        </w:rPr>
        <w:t>应用的关键信息，也是一个</w:t>
      </w:r>
      <w:r>
        <w:rPr>
          <w:rFonts w:hint="eastAsia"/>
        </w:rPr>
        <w:t>Web</w:t>
      </w:r>
      <w:r>
        <w:rPr>
          <w:rFonts w:hint="eastAsia"/>
        </w:rPr>
        <w:t>应用的人口。</w:t>
      </w:r>
    </w:p>
    <w:p w:rsidR="004B3E18" w:rsidRDefault="004B3E18" w:rsidP="00ED2ACD"/>
    <w:p w:rsidR="004B3E18" w:rsidRDefault="004B3E18" w:rsidP="00ED2ACD">
      <w:r>
        <w:rPr>
          <w:rFonts w:hint="eastAsia"/>
        </w:rPr>
        <w:t>在</w:t>
      </w:r>
      <w:r>
        <w:rPr>
          <w:rFonts w:hint="eastAsia"/>
        </w:rPr>
        <w:t>Tomcat</w:t>
      </w:r>
      <w:r>
        <w:rPr>
          <w:rFonts w:hint="eastAsia"/>
        </w:rPr>
        <w:t>中</w:t>
      </w:r>
      <w:r>
        <w:rPr>
          <w:rFonts w:hint="eastAsia"/>
        </w:rPr>
        <w:t>Servlet</w:t>
      </w:r>
      <w:r>
        <w:rPr>
          <w:rFonts w:hint="eastAsia"/>
        </w:rPr>
        <w:t>被包装成</w:t>
      </w:r>
      <w:r>
        <w:rPr>
          <w:rFonts w:hint="eastAsia"/>
        </w:rPr>
        <w:t>Context</w:t>
      </w:r>
      <w:r>
        <w:rPr>
          <w:rFonts w:hint="eastAsia"/>
        </w:rPr>
        <w:t>容器中的</w:t>
      </w:r>
      <w:r>
        <w:rPr>
          <w:rFonts w:hint="eastAsia"/>
        </w:rPr>
        <w:t>StandardWrapper</w:t>
      </w:r>
      <w:r w:rsidR="00574840">
        <w:rPr>
          <w:rFonts w:hint="eastAsia"/>
        </w:rPr>
        <w:t>。</w:t>
      </w:r>
    </w:p>
    <w:p w:rsidR="00C23673" w:rsidRDefault="00C23673" w:rsidP="00ED2ACD"/>
    <w:p w:rsidR="00DC1043" w:rsidRDefault="00C23673" w:rsidP="00DC1043">
      <w:pPr>
        <w:pStyle w:val="1"/>
        <w:rPr>
          <w:color w:val="FF0000"/>
        </w:rPr>
      </w:pPr>
      <w:r>
        <w:rPr>
          <w:rFonts w:hint="eastAsia"/>
        </w:rPr>
        <w:t>JSP</w:t>
      </w:r>
      <w:r w:rsidRPr="00C23673">
        <w:rPr>
          <w:rFonts w:hint="eastAsia"/>
          <w:color w:val="FF0000"/>
        </w:rPr>
        <w:t xml:space="preserve"> </w:t>
      </w:r>
    </w:p>
    <w:p w:rsidR="0032337C" w:rsidRPr="0032337C" w:rsidRDefault="0032337C" w:rsidP="0032337C">
      <w:pPr>
        <w:pStyle w:val="2"/>
      </w:pPr>
      <w:r>
        <w:rPr>
          <w:rFonts w:hint="eastAsia"/>
        </w:rPr>
        <w:t>内置对象</w:t>
      </w:r>
    </w:p>
    <w:p w:rsidR="00C23673" w:rsidRPr="00C824CB" w:rsidRDefault="00C23673" w:rsidP="00C23673">
      <w:pPr>
        <w:rPr>
          <w:b/>
          <w:color w:val="FF0000"/>
        </w:rPr>
      </w:pPr>
      <w:r w:rsidRPr="00C824CB">
        <w:rPr>
          <w:rFonts w:hint="eastAsia"/>
          <w:b/>
          <w:color w:val="FF0000"/>
        </w:rPr>
        <w:t>jsp</w:t>
      </w:r>
      <w:r w:rsidRPr="00C824CB">
        <w:rPr>
          <w:rFonts w:hint="eastAsia"/>
          <w:b/>
          <w:color w:val="FF0000"/>
        </w:rPr>
        <w:t>内置对象：</w:t>
      </w:r>
    </w:p>
    <w:p w:rsidR="00C23673" w:rsidRDefault="00C23673" w:rsidP="00C23673">
      <w:r>
        <w:rPr>
          <w:rFonts w:hint="eastAsia"/>
        </w:rPr>
        <w:tab/>
        <w:t>request</w:t>
      </w:r>
      <w:r>
        <w:rPr>
          <w:rFonts w:hint="eastAsia"/>
        </w:rPr>
        <w:t>：请求对象</w:t>
      </w:r>
    </w:p>
    <w:p w:rsidR="00C23673" w:rsidRDefault="00C23673" w:rsidP="00C23673">
      <w:r>
        <w:rPr>
          <w:rFonts w:hint="eastAsia"/>
        </w:rPr>
        <w:tab/>
        <w:t>response:</w:t>
      </w:r>
      <w:r>
        <w:rPr>
          <w:rFonts w:hint="eastAsia"/>
        </w:rPr>
        <w:t>响应对象</w:t>
      </w:r>
    </w:p>
    <w:p w:rsidR="00C23673" w:rsidRDefault="00C23673" w:rsidP="00C23673">
      <w:r>
        <w:rPr>
          <w:rFonts w:hint="eastAsia"/>
        </w:rPr>
        <w:tab/>
        <w:t>pageContext:</w:t>
      </w:r>
      <w:r>
        <w:rPr>
          <w:rFonts w:hint="eastAsia"/>
        </w:rPr>
        <w:t>页面上下文</w:t>
      </w:r>
    </w:p>
    <w:p w:rsidR="00C23673" w:rsidRDefault="00C23673" w:rsidP="00C23673">
      <w:r>
        <w:rPr>
          <w:rFonts w:hint="eastAsia"/>
        </w:rPr>
        <w:tab/>
        <w:t>session:</w:t>
      </w:r>
      <w:r>
        <w:rPr>
          <w:rFonts w:hint="eastAsia"/>
        </w:rPr>
        <w:t>回话对象</w:t>
      </w:r>
    </w:p>
    <w:p w:rsidR="00C23673" w:rsidRDefault="00C23673" w:rsidP="00C23673">
      <w:r>
        <w:rPr>
          <w:rFonts w:hint="eastAsia"/>
        </w:rPr>
        <w:tab/>
        <w:t>application:</w:t>
      </w:r>
      <w:r>
        <w:rPr>
          <w:rFonts w:hint="eastAsia"/>
        </w:rPr>
        <w:t>应用程序对象</w:t>
      </w:r>
    </w:p>
    <w:p w:rsidR="00C23673" w:rsidRDefault="00C23673" w:rsidP="00C23673">
      <w:r>
        <w:rPr>
          <w:rFonts w:hint="eastAsia"/>
        </w:rPr>
        <w:tab/>
        <w:t>out:</w:t>
      </w:r>
      <w:r>
        <w:rPr>
          <w:rFonts w:hint="eastAsia"/>
        </w:rPr>
        <w:t>输出对象</w:t>
      </w:r>
    </w:p>
    <w:p w:rsidR="00C23673" w:rsidRDefault="00C23673" w:rsidP="00C23673">
      <w:r>
        <w:rPr>
          <w:rFonts w:hint="eastAsia"/>
        </w:rPr>
        <w:tab/>
        <w:t>config:</w:t>
      </w:r>
      <w:r>
        <w:rPr>
          <w:rFonts w:hint="eastAsia"/>
        </w:rPr>
        <w:t>配置对象</w:t>
      </w:r>
    </w:p>
    <w:p w:rsidR="00C23673" w:rsidRDefault="00C23673" w:rsidP="00C23673">
      <w:r>
        <w:rPr>
          <w:rFonts w:hint="eastAsia"/>
        </w:rPr>
        <w:tab/>
        <w:t>page</w:t>
      </w:r>
      <w:r>
        <w:rPr>
          <w:rFonts w:hint="eastAsia"/>
        </w:rPr>
        <w:t>：页面对象</w:t>
      </w:r>
    </w:p>
    <w:p w:rsidR="00C23673" w:rsidRDefault="00C23673" w:rsidP="007377D0">
      <w:r>
        <w:rPr>
          <w:rFonts w:hint="eastAsia"/>
        </w:rPr>
        <w:tab/>
        <w:t>exception:</w:t>
      </w:r>
      <w:r>
        <w:rPr>
          <w:rFonts w:hint="eastAsia"/>
        </w:rPr>
        <w:t>异常对象</w:t>
      </w:r>
    </w:p>
    <w:p w:rsidR="00726310" w:rsidRDefault="00726310" w:rsidP="007377D0">
      <w:r>
        <w:rPr>
          <w:rFonts w:hint="eastAsia"/>
        </w:rPr>
        <w:t>从本质上讲，</w:t>
      </w:r>
      <w:r>
        <w:rPr>
          <w:rFonts w:hint="eastAsia"/>
        </w:rPr>
        <w:t>jsp</w:t>
      </w:r>
      <w:r>
        <w:rPr>
          <w:rFonts w:hint="eastAsia"/>
        </w:rPr>
        <w:t>内置对象是特定的</w:t>
      </w:r>
      <w:r>
        <w:rPr>
          <w:rFonts w:hint="eastAsia"/>
        </w:rPr>
        <w:t>Java</w:t>
      </w:r>
      <w:r>
        <w:rPr>
          <w:rFonts w:hint="eastAsia"/>
        </w:rPr>
        <w:t>类所产生的，在服务器自动生成的。</w:t>
      </w:r>
    </w:p>
    <w:tbl>
      <w:tblPr>
        <w:tblStyle w:val="3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52299" w:rsidTr="00452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452299" w:rsidP="00452299">
            <w:pPr>
              <w:jc w:val="center"/>
            </w:pPr>
            <w:r>
              <w:rPr>
                <w:rFonts w:hint="eastAsia"/>
              </w:rPr>
              <w:t>对象名</w:t>
            </w:r>
          </w:p>
        </w:tc>
        <w:tc>
          <w:tcPr>
            <w:tcW w:w="2841" w:type="dxa"/>
          </w:tcPr>
          <w:p w:rsidR="00452299" w:rsidRDefault="005977FA" w:rsidP="005977F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452299" w:rsidRDefault="001D54D1" w:rsidP="005977F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用域</w:t>
            </w:r>
          </w:p>
        </w:tc>
      </w:tr>
      <w:tr w:rsidR="00452299" w:rsidTr="0045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request</w:t>
            </w:r>
          </w:p>
        </w:tc>
        <w:tc>
          <w:tcPr>
            <w:tcW w:w="2841" w:type="dxa"/>
          </w:tcPr>
          <w:p w:rsidR="00452299" w:rsidRDefault="00BF4ECC" w:rsidP="00F22F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x.servlet.ServletRequest</w:t>
            </w: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quest</w:t>
            </w:r>
          </w:p>
        </w:tc>
      </w:tr>
      <w:tr w:rsidR="00452299" w:rsidTr="004522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response</w:t>
            </w:r>
          </w:p>
        </w:tc>
        <w:tc>
          <w:tcPr>
            <w:tcW w:w="2841" w:type="dxa"/>
          </w:tcPr>
          <w:p w:rsidR="00452299" w:rsidRDefault="00452299" w:rsidP="00F22F7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  <w:tr w:rsidR="00452299" w:rsidTr="0045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pageContext</w:t>
            </w:r>
          </w:p>
        </w:tc>
        <w:tc>
          <w:tcPr>
            <w:tcW w:w="2841" w:type="dxa"/>
          </w:tcPr>
          <w:p w:rsidR="00452299" w:rsidRDefault="00452299" w:rsidP="00F22F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  <w:tr w:rsidR="00452299" w:rsidTr="004522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session</w:t>
            </w:r>
          </w:p>
        </w:tc>
        <w:tc>
          <w:tcPr>
            <w:tcW w:w="2841" w:type="dxa"/>
          </w:tcPr>
          <w:p w:rsidR="00452299" w:rsidRDefault="00452299" w:rsidP="00F22F7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ssion</w:t>
            </w:r>
          </w:p>
        </w:tc>
      </w:tr>
      <w:tr w:rsidR="00452299" w:rsidTr="0045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application</w:t>
            </w:r>
          </w:p>
        </w:tc>
        <w:tc>
          <w:tcPr>
            <w:tcW w:w="2841" w:type="dxa"/>
          </w:tcPr>
          <w:p w:rsidR="00452299" w:rsidRDefault="00631604" w:rsidP="00F22F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.servlet.servletContext</w:t>
            </w: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pplication</w:t>
            </w:r>
          </w:p>
        </w:tc>
      </w:tr>
      <w:tr w:rsidR="00452299" w:rsidTr="004522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out</w:t>
            </w:r>
          </w:p>
        </w:tc>
        <w:tc>
          <w:tcPr>
            <w:tcW w:w="2841" w:type="dxa"/>
          </w:tcPr>
          <w:p w:rsidR="00452299" w:rsidRDefault="00E068C7" w:rsidP="00F22F7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x.servlet.jsp.JspWrite</w:t>
            </w: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  <w:tr w:rsidR="00452299" w:rsidTr="0045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52299" w:rsidRDefault="007A2E48" w:rsidP="007A2E48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2841" w:type="dxa"/>
          </w:tcPr>
          <w:p w:rsidR="00452299" w:rsidRDefault="00E068C7" w:rsidP="00F22F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x.servlet.ServletConfig</w:t>
            </w:r>
          </w:p>
        </w:tc>
        <w:tc>
          <w:tcPr>
            <w:tcW w:w="2841" w:type="dxa"/>
          </w:tcPr>
          <w:p w:rsidR="00452299" w:rsidRDefault="007A2E48" w:rsidP="00DC2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  <w:tr w:rsidR="007A2E48" w:rsidTr="0045229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A2E48" w:rsidRDefault="007A2E48" w:rsidP="007A2E48">
            <w:pPr>
              <w:jc w:val="center"/>
            </w:pPr>
            <w:r>
              <w:rPr>
                <w:rFonts w:hint="eastAsia"/>
              </w:rPr>
              <w:t>page</w:t>
            </w:r>
          </w:p>
        </w:tc>
        <w:tc>
          <w:tcPr>
            <w:tcW w:w="2841" w:type="dxa"/>
          </w:tcPr>
          <w:p w:rsidR="007A2E48" w:rsidRDefault="00E068C7" w:rsidP="00F22F7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.lang.Object</w:t>
            </w:r>
          </w:p>
        </w:tc>
        <w:tc>
          <w:tcPr>
            <w:tcW w:w="2841" w:type="dxa"/>
          </w:tcPr>
          <w:p w:rsidR="007A2E48" w:rsidRDefault="007A2E48" w:rsidP="00DC26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  <w:tr w:rsidR="007A2E48" w:rsidTr="0045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A2E48" w:rsidRDefault="007A2E48" w:rsidP="007A2E48">
            <w:pPr>
              <w:jc w:val="center"/>
            </w:pPr>
            <w:r>
              <w:rPr>
                <w:rFonts w:hint="eastAsia"/>
              </w:rPr>
              <w:t>exception</w:t>
            </w:r>
          </w:p>
        </w:tc>
        <w:tc>
          <w:tcPr>
            <w:tcW w:w="2841" w:type="dxa"/>
          </w:tcPr>
          <w:p w:rsidR="007A2E48" w:rsidRDefault="00E068C7" w:rsidP="00F22F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</w:t>
            </w:r>
            <w:r>
              <w:rPr>
                <w:rFonts w:hint="eastAsia"/>
              </w:rPr>
              <w:t>ava.lang.Throwable</w:t>
            </w:r>
          </w:p>
        </w:tc>
        <w:tc>
          <w:tcPr>
            <w:tcW w:w="2841" w:type="dxa"/>
          </w:tcPr>
          <w:p w:rsidR="007A2E48" w:rsidRDefault="007A2E48" w:rsidP="00DC26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age</w:t>
            </w:r>
          </w:p>
        </w:tc>
      </w:tr>
    </w:tbl>
    <w:p w:rsidR="000C5AC1" w:rsidRDefault="007E6747" w:rsidP="007E6747">
      <w:pPr>
        <w:pStyle w:val="2"/>
      </w:pPr>
      <w:r>
        <w:rPr>
          <w:rFonts w:hint="eastAsia"/>
        </w:rPr>
        <w:t>指示对象</w:t>
      </w:r>
    </w:p>
    <w:p w:rsidR="00A5000E" w:rsidRDefault="00FF3CD7" w:rsidP="00A5000E">
      <w:r>
        <w:rPr>
          <w:rFonts w:hint="eastAsia"/>
        </w:rPr>
        <w:t>JSP</w:t>
      </w:r>
      <w:r>
        <w:rPr>
          <w:rFonts w:hint="eastAsia"/>
        </w:rPr>
        <w:t>指示对象的主要目的，在于指示容器将</w:t>
      </w:r>
      <w:r>
        <w:rPr>
          <w:rFonts w:hint="eastAsia"/>
        </w:rPr>
        <w:t>JSP</w:t>
      </w:r>
      <w:r>
        <w:rPr>
          <w:rFonts w:hint="eastAsia"/>
        </w:rPr>
        <w:t>转译为</w:t>
      </w:r>
      <w:r>
        <w:rPr>
          <w:rFonts w:hint="eastAsia"/>
        </w:rPr>
        <w:t>Servlet</w:t>
      </w:r>
      <w:r>
        <w:rPr>
          <w:rFonts w:hint="eastAsia"/>
        </w:rPr>
        <w:t>源码时，一些必须遵守的信息。</w:t>
      </w:r>
    </w:p>
    <w:p w:rsidR="00CF025F" w:rsidRDefault="00CF025F" w:rsidP="00A5000E">
      <w:r>
        <w:rPr>
          <w:rFonts w:hint="eastAsia"/>
        </w:rPr>
        <w:t>语法：</w:t>
      </w:r>
      <w:r>
        <w:rPr>
          <w:rFonts w:hint="eastAsia"/>
        </w:rPr>
        <w:t xml:space="preserve">&lt;%@ </w:t>
      </w:r>
      <w:r>
        <w:rPr>
          <w:rFonts w:hint="eastAsia"/>
        </w:rPr>
        <w:t>指示类型</w:t>
      </w:r>
      <w:r>
        <w:rPr>
          <w:rFonts w:hint="eastAsia"/>
        </w:rPr>
        <w:t xml:space="preserve"> [</w:t>
      </w:r>
      <w:r>
        <w:rPr>
          <w:rFonts w:hint="eastAsia"/>
        </w:rPr>
        <w:t>属性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值</w:t>
      </w:r>
      <w:r>
        <w:t>”]</w:t>
      </w:r>
      <w:r>
        <w:rPr>
          <w:rFonts w:hint="eastAsia"/>
        </w:rPr>
        <w:t>* %&gt;</w:t>
      </w:r>
    </w:p>
    <w:p w:rsidR="00E75C45" w:rsidRDefault="00E75C45" w:rsidP="00A5000E"/>
    <w:p w:rsidR="008D09DC" w:rsidRPr="00E935B2" w:rsidRDefault="00C3253E" w:rsidP="008E6B2A">
      <w:pPr>
        <w:rPr>
          <w:color w:val="FF0000"/>
        </w:rPr>
      </w:pPr>
      <w:r w:rsidRPr="00E935B2">
        <w:rPr>
          <w:rFonts w:hint="eastAsia"/>
          <w:color w:val="FF0000"/>
        </w:rPr>
        <w:lastRenderedPageBreak/>
        <w:t>在</w:t>
      </w:r>
      <w:r w:rsidR="001205D7" w:rsidRPr="00E935B2">
        <w:rPr>
          <w:rFonts w:hint="eastAsia"/>
          <w:color w:val="FF0000"/>
        </w:rPr>
        <w:t>JSP</w:t>
      </w:r>
      <w:r w:rsidR="001205D7" w:rsidRPr="00E935B2">
        <w:rPr>
          <w:rFonts w:hint="eastAsia"/>
          <w:color w:val="FF0000"/>
        </w:rPr>
        <w:t>中有三种常用的指示类型：</w:t>
      </w:r>
      <w:r w:rsidR="001205D7" w:rsidRPr="00E935B2">
        <w:rPr>
          <w:rFonts w:hint="eastAsia"/>
          <w:color w:val="FF0000"/>
        </w:rPr>
        <w:t>page,include</w:t>
      </w:r>
      <w:r w:rsidR="001205D7" w:rsidRPr="00E935B2">
        <w:rPr>
          <w:rFonts w:hint="eastAsia"/>
          <w:color w:val="FF0000"/>
        </w:rPr>
        <w:t>与</w:t>
      </w:r>
      <w:r w:rsidR="00FA36FA" w:rsidRPr="00E935B2">
        <w:rPr>
          <w:rFonts w:hint="eastAsia"/>
          <w:color w:val="FF0000"/>
        </w:rPr>
        <w:t>taglib</w:t>
      </w:r>
      <w:r w:rsidR="00FA36FA" w:rsidRPr="00E935B2">
        <w:rPr>
          <w:rFonts w:hint="eastAsia"/>
          <w:color w:val="FF0000"/>
        </w:rPr>
        <w:t>。</w:t>
      </w:r>
    </w:p>
    <w:p w:rsidR="00C27AD3" w:rsidRDefault="00C27AD3" w:rsidP="008E6B2A"/>
    <w:p w:rsidR="00DD2476" w:rsidRDefault="001E1863" w:rsidP="00BB615E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 w:rsidR="00CC19A4">
        <w:rPr>
          <w:rFonts w:hint="eastAsia"/>
        </w:rPr>
        <w:t>age</w:t>
      </w:r>
      <w:r w:rsidR="008E7A7C">
        <w:rPr>
          <w:rFonts w:hint="eastAsia"/>
        </w:rPr>
        <w:t>:</w:t>
      </w:r>
      <w:r w:rsidR="00D13C18">
        <w:rPr>
          <w:rFonts w:hint="eastAsia"/>
        </w:rPr>
        <w:t>指示类型告知容器如何转译目前</w:t>
      </w:r>
      <w:r w:rsidR="00D13C18">
        <w:rPr>
          <w:rFonts w:hint="eastAsia"/>
        </w:rPr>
        <w:t>JSP</w:t>
      </w:r>
      <w:r w:rsidR="00D13C18">
        <w:rPr>
          <w:rFonts w:hint="eastAsia"/>
        </w:rPr>
        <w:t>网页。</w:t>
      </w:r>
    </w:p>
    <w:p w:rsidR="001A0A43" w:rsidRDefault="00756452" w:rsidP="001A0A43">
      <w:pPr>
        <w:jc w:val="left"/>
      </w:pPr>
      <w:r w:rsidRPr="00BE02A8">
        <w:rPr>
          <w:rFonts w:hint="eastAsia"/>
          <w:b/>
        </w:rPr>
        <w:t>属性</w:t>
      </w:r>
      <w:r>
        <w:rPr>
          <w:rFonts w:hint="eastAsia"/>
        </w:rPr>
        <w:t>：</w:t>
      </w:r>
      <w:r w:rsidR="001A0A43">
        <w:rPr>
          <w:rFonts w:hint="eastAsia"/>
        </w:rPr>
        <w:t>import</w:t>
      </w:r>
      <w:r w:rsidR="001A0A43">
        <w:rPr>
          <w:rFonts w:hint="eastAsia"/>
        </w:rPr>
        <w:t>：告知容器转译</w:t>
      </w:r>
      <w:r w:rsidR="001A0A43">
        <w:rPr>
          <w:rFonts w:hint="eastAsia"/>
        </w:rPr>
        <w:t>JSP</w:t>
      </w:r>
      <w:r w:rsidR="001A0A43">
        <w:rPr>
          <w:rFonts w:hint="eastAsia"/>
        </w:rPr>
        <w:t>时，必须在源代码中包括的</w:t>
      </w:r>
      <w:r w:rsidR="001A0A43">
        <w:rPr>
          <w:rFonts w:hint="eastAsia"/>
        </w:rPr>
        <w:t>import</w:t>
      </w:r>
      <w:r w:rsidR="001A0A43">
        <w:rPr>
          <w:rFonts w:hint="eastAsia"/>
        </w:rPr>
        <w:t>陈述。</w:t>
      </w:r>
    </w:p>
    <w:p w:rsidR="00530BEE" w:rsidRDefault="00530BEE" w:rsidP="00530BEE">
      <w:pPr>
        <w:ind w:firstLineChars="300" w:firstLine="630"/>
        <w:jc w:val="left"/>
      </w:pPr>
      <w:r>
        <w:rPr>
          <w:rFonts w:hint="eastAsia"/>
        </w:rPr>
        <w:t>contentType:</w:t>
      </w:r>
      <w:r w:rsidR="00954FE8">
        <w:rPr>
          <w:rFonts w:hint="eastAsia"/>
        </w:rPr>
        <w:t>告知容器转译</w:t>
      </w:r>
      <w:r w:rsidR="00954FE8">
        <w:rPr>
          <w:rFonts w:hint="eastAsia"/>
        </w:rPr>
        <w:t>JSP</w:t>
      </w:r>
      <w:r w:rsidR="00954FE8">
        <w:rPr>
          <w:rFonts w:hint="eastAsia"/>
        </w:rPr>
        <w:t>时，必须使用</w:t>
      </w:r>
      <w:r w:rsidR="00954FE8">
        <w:rPr>
          <w:rFonts w:hint="eastAsia"/>
        </w:rPr>
        <w:t>HttpServeltRequest</w:t>
      </w:r>
      <w:r w:rsidR="00954FE8">
        <w:rPr>
          <w:rFonts w:hint="eastAsia"/>
        </w:rPr>
        <w:t>的</w:t>
      </w:r>
      <w:r w:rsidR="00954FE8">
        <w:rPr>
          <w:rFonts w:hint="eastAsia"/>
        </w:rPr>
        <w:t>setContentType()</w:t>
      </w:r>
      <w:r w:rsidR="005C100C">
        <w:rPr>
          <w:rFonts w:hint="eastAsia"/>
        </w:rPr>
        <w:t>.</w:t>
      </w:r>
    </w:p>
    <w:p w:rsidR="00E42E40" w:rsidRDefault="00AA79A1" w:rsidP="00E42E40">
      <w:pPr>
        <w:ind w:firstLineChars="300" w:firstLine="630"/>
        <w:jc w:val="left"/>
      </w:pPr>
      <w:r>
        <w:rPr>
          <w:rFonts w:hint="eastAsia"/>
        </w:rPr>
        <w:t>pageEncoding</w:t>
      </w:r>
      <w:r w:rsidR="00E42E40">
        <w:rPr>
          <w:rFonts w:hint="eastAsia"/>
        </w:rPr>
        <w:t>：告知容器这个</w:t>
      </w:r>
      <w:r w:rsidR="00E42E40">
        <w:rPr>
          <w:rFonts w:hint="eastAsia"/>
        </w:rPr>
        <w:t>JSP</w:t>
      </w:r>
      <w:r w:rsidR="00E42E40">
        <w:rPr>
          <w:rFonts w:hint="eastAsia"/>
        </w:rPr>
        <w:t>网页的文字编码，以及内容类型附加的</w:t>
      </w:r>
      <w:r w:rsidR="00E42E40">
        <w:rPr>
          <w:rFonts w:hint="eastAsia"/>
        </w:rPr>
        <w:t>charset</w:t>
      </w:r>
      <w:r w:rsidR="00E42E40">
        <w:rPr>
          <w:rFonts w:hint="eastAsia"/>
        </w:rPr>
        <w:t>设置。</w:t>
      </w:r>
    </w:p>
    <w:p w:rsidR="00A43F90" w:rsidRDefault="00526E39" w:rsidP="00747478">
      <w:pPr>
        <w:ind w:leftChars="300" w:left="1260" w:hangingChars="300" w:hanging="630"/>
        <w:jc w:val="left"/>
      </w:pPr>
      <w:r>
        <w:rPr>
          <w:rFonts w:hint="eastAsia"/>
        </w:rPr>
        <w:t>i</w:t>
      </w:r>
      <w:r w:rsidR="00A43F90">
        <w:rPr>
          <w:rFonts w:hint="eastAsia"/>
        </w:rPr>
        <w:t>nfo</w:t>
      </w:r>
      <w:r w:rsidR="00A43F90">
        <w:rPr>
          <w:rFonts w:hint="eastAsia"/>
        </w:rPr>
        <w:t>：</w:t>
      </w:r>
      <w:r w:rsidR="00FB3D70">
        <w:rPr>
          <w:rFonts w:hint="eastAsia"/>
        </w:rPr>
        <w:t>设置目前</w:t>
      </w:r>
      <w:r w:rsidR="00FB3D70">
        <w:rPr>
          <w:rFonts w:hint="eastAsia"/>
        </w:rPr>
        <w:t>JSP</w:t>
      </w:r>
      <w:r w:rsidR="00FB3D70">
        <w:rPr>
          <w:rFonts w:hint="eastAsia"/>
        </w:rPr>
        <w:t>页面的基本信息，这个信息最后会转换为</w:t>
      </w:r>
      <w:r w:rsidR="00FB3D70">
        <w:rPr>
          <w:rFonts w:hint="eastAsia"/>
        </w:rPr>
        <w:t>Servlet</w:t>
      </w:r>
      <w:r w:rsidR="00FB3D70">
        <w:rPr>
          <w:rFonts w:hint="eastAsia"/>
        </w:rPr>
        <w:t>程序中使用</w:t>
      </w:r>
      <w:r w:rsidR="00FB3D70">
        <w:rPr>
          <w:rFonts w:hint="eastAsia"/>
        </w:rPr>
        <w:t>getServeltInfo()</w:t>
      </w:r>
      <w:r w:rsidR="00FB3D70">
        <w:rPr>
          <w:rFonts w:hint="eastAsia"/>
        </w:rPr>
        <w:t>所取得。</w:t>
      </w:r>
    </w:p>
    <w:p w:rsidR="00A43F90" w:rsidRDefault="00A43F90" w:rsidP="00D16C36">
      <w:pPr>
        <w:ind w:leftChars="300" w:left="1680" w:hangingChars="500" w:hanging="1050"/>
        <w:jc w:val="left"/>
      </w:pPr>
      <w:r>
        <w:rPr>
          <w:rFonts w:hint="eastAsia"/>
        </w:rPr>
        <w:t>autoFlush</w:t>
      </w:r>
      <w:r>
        <w:rPr>
          <w:rFonts w:hint="eastAsia"/>
        </w:rPr>
        <w:t>：</w:t>
      </w:r>
      <w:r w:rsidR="004A32F3">
        <w:rPr>
          <w:rFonts w:hint="eastAsia"/>
        </w:rPr>
        <w:t>用于设置输出串流是否要自动清除，默认为</w:t>
      </w:r>
      <w:r w:rsidR="004A32F3">
        <w:rPr>
          <w:rFonts w:hint="eastAsia"/>
        </w:rPr>
        <w:t>true</w:t>
      </w:r>
      <w:r w:rsidR="004A32F3">
        <w:rPr>
          <w:rFonts w:hint="eastAsia"/>
        </w:rPr>
        <w:t>，如果设置为</w:t>
      </w:r>
      <w:r w:rsidR="004A32F3">
        <w:rPr>
          <w:rFonts w:hint="eastAsia"/>
        </w:rPr>
        <w:t>false</w:t>
      </w:r>
      <w:r w:rsidR="004A32F3">
        <w:rPr>
          <w:rFonts w:hint="eastAsia"/>
        </w:rPr>
        <w:t>，而缓冲区满了却还没有调用</w:t>
      </w:r>
      <w:r w:rsidR="004A32F3">
        <w:rPr>
          <w:rFonts w:hint="eastAsia"/>
        </w:rPr>
        <w:t>flush()</w:t>
      </w:r>
      <w:r w:rsidR="004A32F3">
        <w:rPr>
          <w:rFonts w:hint="eastAsia"/>
        </w:rPr>
        <w:t>将数据送出到客户端，则会产生异常。</w:t>
      </w:r>
    </w:p>
    <w:p w:rsidR="00A43F90" w:rsidRDefault="00770F98" w:rsidP="00770F98">
      <w:pPr>
        <w:ind w:firstLineChars="300" w:firstLine="630"/>
        <w:jc w:val="left"/>
      </w:pPr>
      <w:r>
        <w:rPr>
          <w:rFonts w:hint="eastAsia"/>
        </w:rPr>
        <w:t>buffer</w:t>
      </w:r>
      <w:r>
        <w:rPr>
          <w:rFonts w:hint="eastAsia"/>
        </w:rPr>
        <w:t>：</w:t>
      </w:r>
      <w:r w:rsidR="00590E2D">
        <w:rPr>
          <w:rFonts w:hint="eastAsia"/>
        </w:rPr>
        <w:t>用于设置至客户端的输出串流缓冲区大小，设置时必须指定单位，</w:t>
      </w:r>
      <w:r w:rsidR="00590E2D">
        <w:rPr>
          <w:rFonts w:hint="eastAsia"/>
        </w:rPr>
        <w:t>buffer=20kb</w:t>
      </w:r>
    </w:p>
    <w:p w:rsidR="00A43F90" w:rsidRDefault="00770F98" w:rsidP="00770F98">
      <w:pPr>
        <w:ind w:firstLineChars="300" w:firstLine="630"/>
        <w:jc w:val="left"/>
      </w:pPr>
      <w:r>
        <w:rPr>
          <w:rFonts w:hint="eastAsia"/>
        </w:rPr>
        <w:t>errorPage</w:t>
      </w:r>
      <w:r>
        <w:rPr>
          <w:rFonts w:hint="eastAsia"/>
        </w:rPr>
        <w:t>：</w:t>
      </w:r>
      <w:r w:rsidR="000C398B">
        <w:rPr>
          <w:rFonts w:hint="eastAsia"/>
        </w:rPr>
        <w:t>用于设置当</w:t>
      </w:r>
      <w:r w:rsidR="000C398B">
        <w:rPr>
          <w:rFonts w:hint="eastAsia"/>
        </w:rPr>
        <w:t>JSP</w:t>
      </w:r>
      <w:r w:rsidR="000C398B">
        <w:rPr>
          <w:rFonts w:hint="eastAsia"/>
        </w:rPr>
        <w:t>执行错误而发生异常时，该转发哪一个页面处理异常。</w:t>
      </w:r>
    </w:p>
    <w:p w:rsidR="00A43F90" w:rsidRDefault="008A5BDE" w:rsidP="008A5BDE">
      <w:pPr>
        <w:ind w:firstLineChars="300" w:firstLine="630"/>
        <w:jc w:val="left"/>
      </w:pPr>
      <w:r>
        <w:rPr>
          <w:rFonts w:hint="eastAsia"/>
        </w:rPr>
        <w:t>extends</w:t>
      </w:r>
      <w:r>
        <w:rPr>
          <w:rFonts w:hint="eastAsia"/>
        </w:rPr>
        <w:t>：</w:t>
      </w:r>
      <w:r w:rsidR="0097099C">
        <w:rPr>
          <w:rFonts w:hint="eastAsia"/>
        </w:rPr>
        <w:t>用于设置当</w:t>
      </w:r>
      <w:r w:rsidR="0097099C">
        <w:rPr>
          <w:rFonts w:hint="eastAsia"/>
        </w:rPr>
        <w:t>JSP</w:t>
      </w:r>
      <w:r w:rsidR="0097099C">
        <w:rPr>
          <w:rFonts w:hint="eastAsia"/>
        </w:rPr>
        <w:t>转译呈</w:t>
      </w:r>
      <w:r w:rsidR="0097099C">
        <w:rPr>
          <w:rFonts w:hint="eastAsia"/>
        </w:rPr>
        <w:t>Servlet</w:t>
      </w:r>
      <w:r w:rsidR="0097099C">
        <w:rPr>
          <w:rFonts w:hint="eastAsia"/>
        </w:rPr>
        <w:t>时，该继承哪一个类。</w:t>
      </w:r>
    </w:p>
    <w:p w:rsidR="00756452" w:rsidRDefault="00AB4284" w:rsidP="00CA5FCA">
      <w:pPr>
        <w:ind w:firstLineChars="300" w:firstLine="630"/>
        <w:jc w:val="left"/>
      </w:pPr>
      <w:r>
        <w:rPr>
          <w:rFonts w:hint="eastAsia"/>
        </w:rPr>
        <w:t>isErrorPage</w:t>
      </w:r>
      <w:r w:rsidR="00CA5FCA">
        <w:rPr>
          <w:rFonts w:hint="eastAsia"/>
        </w:rPr>
        <w:t>：</w:t>
      </w:r>
      <w:r w:rsidR="00DE4D1B">
        <w:rPr>
          <w:rFonts w:hint="eastAsia"/>
        </w:rPr>
        <w:t>设置</w:t>
      </w:r>
      <w:r w:rsidR="00DE4D1B">
        <w:rPr>
          <w:rFonts w:hint="eastAsia"/>
        </w:rPr>
        <w:t>JSP</w:t>
      </w:r>
      <w:r w:rsidR="00DE4D1B">
        <w:rPr>
          <w:rFonts w:hint="eastAsia"/>
        </w:rPr>
        <w:t>是否为处理异常的页面</w:t>
      </w:r>
      <w:r w:rsidR="005A2B98">
        <w:rPr>
          <w:rFonts w:hint="eastAsia"/>
        </w:rPr>
        <w:t>，这个属相要与</w:t>
      </w:r>
      <w:r w:rsidR="005A2B98">
        <w:rPr>
          <w:rFonts w:hint="eastAsia"/>
        </w:rPr>
        <w:t>errorPage</w:t>
      </w:r>
      <w:r w:rsidR="00D46208">
        <w:rPr>
          <w:rFonts w:hint="eastAsia"/>
        </w:rPr>
        <w:t>配合</w:t>
      </w:r>
      <w:r w:rsidR="005A2B98">
        <w:rPr>
          <w:rFonts w:hint="eastAsia"/>
        </w:rPr>
        <w:t>使用</w:t>
      </w:r>
    </w:p>
    <w:p w:rsidR="00131AD2" w:rsidRDefault="00664C6E" w:rsidP="00A43F90">
      <w:pPr>
        <w:jc w:val="left"/>
      </w:pPr>
      <w:r>
        <w:rPr>
          <w:rFonts w:hint="eastAsia"/>
        </w:rPr>
        <w:t xml:space="preserve">      </w:t>
      </w:r>
      <w:r w:rsidR="00563004">
        <w:rPr>
          <w:rFonts w:hint="eastAsia"/>
        </w:rPr>
        <w:t>l</w:t>
      </w:r>
      <w:r>
        <w:rPr>
          <w:rFonts w:hint="eastAsia"/>
        </w:rPr>
        <w:t>anguage</w:t>
      </w:r>
      <w:r w:rsidR="00131AD2">
        <w:rPr>
          <w:rFonts w:hint="eastAsia"/>
        </w:rPr>
        <w:t>：</w:t>
      </w:r>
      <w:r w:rsidR="008A2B97">
        <w:rPr>
          <w:rFonts w:hint="eastAsia"/>
        </w:rPr>
        <w:t>指定容器使用哪种语言的语法转译</w:t>
      </w:r>
      <w:r w:rsidR="008A2B97">
        <w:rPr>
          <w:rFonts w:hint="eastAsia"/>
        </w:rPr>
        <w:t>JSP</w:t>
      </w:r>
      <w:r w:rsidR="008A2B97">
        <w:rPr>
          <w:rFonts w:hint="eastAsia"/>
        </w:rPr>
        <w:t>网页，实际上目前只支持</w:t>
      </w:r>
      <w:r w:rsidR="008A2B97">
        <w:rPr>
          <w:rFonts w:hint="eastAsia"/>
        </w:rPr>
        <w:t>Java</w:t>
      </w:r>
    </w:p>
    <w:p w:rsidR="00131AD2" w:rsidRDefault="00131AD2" w:rsidP="007960CE">
      <w:pPr>
        <w:ind w:leftChars="300" w:left="1470" w:hangingChars="400" w:hanging="840"/>
        <w:jc w:val="left"/>
      </w:pPr>
      <w:r>
        <w:rPr>
          <w:rFonts w:hint="eastAsia"/>
        </w:rPr>
        <w:t>session</w:t>
      </w:r>
      <w:r>
        <w:rPr>
          <w:rFonts w:hint="eastAsia"/>
        </w:rPr>
        <w:t>：</w:t>
      </w:r>
      <w:r w:rsidR="0002167E">
        <w:rPr>
          <w:rFonts w:hint="eastAsia"/>
        </w:rPr>
        <w:t>设置是否在转译后</w:t>
      </w:r>
      <w:r w:rsidR="0002167E">
        <w:rPr>
          <w:rFonts w:hint="eastAsia"/>
        </w:rPr>
        <w:t>Servlet</w:t>
      </w:r>
      <w:r w:rsidR="0002167E">
        <w:rPr>
          <w:rFonts w:hint="eastAsia"/>
        </w:rPr>
        <w:t>源代码中具有创建</w:t>
      </w:r>
      <w:r w:rsidR="0002167E">
        <w:rPr>
          <w:rFonts w:hint="eastAsia"/>
        </w:rPr>
        <w:t>HttpSession</w:t>
      </w:r>
      <w:r w:rsidR="0002167E">
        <w:rPr>
          <w:rFonts w:hint="eastAsia"/>
        </w:rPr>
        <w:t>对象的语句，默认为</w:t>
      </w:r>
      <w:r w:rsidR="0002167E">
        <w:rPr>
          <w:rFonts w:hint="eastAsia"/>
        </w:rPr>
        <w:t>true</w:t>
      </w:r>
      <w:r w:rsidR="00061548">
        <w:rPr>
          <w:rFonts w:hint="eastAsia"/>
        </w:rPr>
        <w:t>。</w:t>
      </w:r>
    </w:p>
    <w:p w:rsidR="00131AD2" w:rsidRDefault="00131AD2" w:rsidP="00131AD2">
      <w:pPr>
        <w:ind w:firstLineChars="300" w:firstLine="630"/>
        <w:jc w:val="left"/>
      </w:pPr>
      <w:r>
        <w:rPr>
          <w:rFonts w:hint="eastAsia"/>
        </w:rPr>
        <w:t>isELIgnored</w:t>
      </w:r>
      <w:r w:rsidR="007D3D61">
        <w:rPr>
          <w:rFonts w:hint="eastAsia"/>
        </w:rPr>
        <w:t>：</w:t>
      </w:r>
      <w:r w:rsidR="007C6D8E">
        <w:rPr>
          <w:rFonts w:hint="eastAsia"/>
        </w:rPr>
        <w:t>设置</w:t>
      </w:r>
      <w:r w:rsidR="007C6D8E">
        <w:rPr>
          <w:rFonts w:hint="eastAsia"/>
        </w:rPr>
        <w:t>JSP</w:t>
      </w:r>
      <w:r w:rsidR="007C6D8E">
        <w:rPr>
          <w:rFonts w:hint="eastAsia"/>
        </w:rPr>
        <w:t>网页中是否忽略表达式语言，默认为</w:t>
      </w:r>
      <w:r w:rsidR="007C6D8E">
        <w:rPr>
          <w:rFonts w:hint="eastAsia"/>
        </w:rPr>
        <w:t>false</w:t>
      </w:r>
    </w:p>
    <w:p w:rsidR="00027FDF" w:rsidRDefault="00664C6E" w:rsidP="00C1799F">
      <w:pPr>
        <w:ind w:leftChars="300" w:left="1890" w:hangingChars="600" w:hanging="1260"/>
        <w:jc w:val="left"/>
      </w:pPr>
      <w:r>
        <w:rPr>
          <w:rFonts w:hint="eastAsia"/>
        </w:rPr>
        <w:t>isThreadSafe</w:t>
      </w:r>
      <w:r w:rsidR="00C77A26">
        <w:rPr>
          <w:rFonts w:hint="eastAsia"/>
        </w:rPr>
        <w:t>：</w:t>
      </w:r>
      <w:r w:rsidR="004B0825">
        <w:rPr>
          <w:rFonts w:hint="eastAsia"/>
        </w:rPr>
        <w:t>告知容器编写</w:t>
      </w:r>
      <w:r w:rsidR="004B0825">
        <w:rPr>
          <w:rFonts w:hint="eastAsia"/>
        </w:rPr>
        <w:t>JSP</w:t>
      </w:r>
      <w:r w:rsidR="004B0825">
        <w:rPr>
          <w:rFonts w:hint="eastAsia"/>
        </w:rPr>
        <w:t>时是否注意到线程安全问题，默认为</w:t>
      </w:r>
      <w:r w:rsidR="004B0825">
        <w:rPr>
          <w:rFonts w:hint="eastAsia"/>
        </w:rPr>
        <w:t>true</w:t>
      </w:r>
      <w:r w:rsidR="004B0825">
        <w:rPr>
          <w:rFonts w:hint="eastAsia"/>
        </w:rPr>
        <w:t>，如果设置为</w:t>
      </w:r>
      <w:r w:rsidR="004B0825">
        <w:rPr>
          <w:rFonts w:hint="eastAsia"/>
        </w:rPr>
        <w:t>false</w:t>
      </w:r>
      <w:r w:rsidR="004B0825">
        <w:rPr>
          <w:rFonts w:hint="eastAsia"/>
        </w:rPr>
        <w:t>，则转译之后的</w:t>
      </w:r>
      <w:r w:rsidR="000C7219">
        <w:rPr>
          <w:rFonts w:hint="eastAsia"/>
        </w:rPr>
        <w:t>Serv</w:t>
      </w:r>
      <w:r w:rsidR="004B0825">
        <w:rPr>
          <w:rFonts w:hint="eastAsia"/>
        </w:rPr>
        <w:t>l</w:t>
      </w:r>
      <w:r w:rsidR="00DC282D">
        <w:rPr>
          <w:rFonts w:hint="eastAsia"/>
        </w:rPr>
        <w:t>e</w:t>
      </w:r>
      <w:r w:rsidR="00B75628">
        <w:rPr>
          <w:rFonts w:hint="eastAsia"/>
        </w:rPr>
        <w:t>t</w:t>
      </w:r>
      <w:r w:rsidR="00BC51BD">
        <w:rPr>
          <w:rFonts w:hint="eastAsia"/>
        </w:rPr>
        <w:t>会实现</w:t>
      </w:r>
      <w:r w:rsidR="004B0825">
        <w:rPr>
          <w:rFonts w:hint="eastAsia"/>
        </w:rPr>
        <w:t>SingleThreadModel</w:t>
      </w:r>
      <w:r w:rsidR="004B0825">
        <w:rPr>
          <w:rFonts w:hint="eastAsia"/>
        </w:rPr>
        <w:t>接口，每次请求都会将创建一个</w:t>
      </w:r>
      <w:r w:rsidR="004B0825">
        <w:rPr>
          <w:rFonts w:hint="eastAsia"/>
        </w:rPr>
        <w:t>Servlet</w:t>
      </w:r>
      <w:r w:rsidR="004B0825">
        <w:rPr>
          <w:rFonts w:hint="eastAsia"/>
        </w:rPr>
        <w:t>实例来服务请求</w:t>
      </w:r>
      <w:r w:rsidR="003B243F">
        <w:rPr>
          <w:rFonts w:hint="eastAsia"/>
        </w:rPr>
        <w:t>，虽然可以避免线程安全问题，但是这会引起性能问题，极度不建议设置为</w:t>
      </w:r>
      <w:r w:rsidR="0030656D">
        <w:rPr>
          <w:rFonts w:hint="eastAsia"/>
        </w:rPr>
        <w:t>fa</w:t>
      </w:r>
      <w:r w:rsidR="003B243F">
        <w:rPr>
          <w:rFonts w:hint="eastAsia"/>
        </w:rPr>
        <w:t>l</w:t>
      </w:r>
      <w:r w:rsidR="0030656D">
        <w:rPr>
          <w:rFonts w:hint="eastAsia"/>
        </w:rPr>
        <w:t>se</w:t>
      </w:r>
      <w:r w:rsidR="00BD3020">
        <w:rPr>
          <w:rFonts w:hint="eastAsia"/>
        </w:rPr>
        <w:t>。</w:t>
      </w:r>
    </w:p>
    <w:p w:rsidR="00664C6E" w:rsidRDefault="00027FDF" w:rsidP="00C1799F">
      <w:pPr>
        <w:ind w:leftChars="300" w:left="1890" w:hangingChars="600" w:hanging="1260"/>
        <w:jc w:val="left"/>
      </w:pPr>
      <w:r>
        <w:rPr>
          <w:noProof/>
        </w:rPr>
        <w:drawing>
          <wp:inline distT="0" distB="0" distL="0" distR="0" wp14:anchorId="59B4A63D" wp14:editId="025A5512">
            <wp:extent cx="5076191" cy="17809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6191" cy="17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C1BF5">
        <w:rPr>
          <w:rFonts w:hint="eastAsia"/>
        </w:rPr>
        <w:t xml:space="preserve">    </w:t>
      </w:r>
      <w:r w:rsidR="00664C6E">
        <w:rPr>
          <w:rFonts w:hint="eastAsia"/>
        </w:rPr>
        <w:tab/>
      </w:r>
      <w:r w:rsidR="00664C6E">
        <w:rPr>
          <w:rFonts w:hint="eastAsia"/>
        </w:rPr>
        <w:tab/>
      </w:r>
    </w:p>
    <w:p w:rsidR="001E4AEA" w:rsidRPr="00DD2476" w:rsidRDefault="001E4AEA" w:rsidP="008E6B2A"/>
    <w:p w:rsidR="0022181A" w:rsidRDefault="00A90CCE" w:rsidP="00BB615E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i</w:t>
      </w:r>
      <w:r w:rsidR="008E04E7">
        <w:rPr>
          <w:rFonts w:hint="eastAsia"/>
        </w:rPr>
        <w:t>nclude:</w:t>
      </w:r>
      <w:r w:rsidR="008E04E7">
        <w:rPr>
          <w:rFonts w:hint="eastAsia"/>
        </w:rPr>
        <w:t>指示类型告知容器将别的</w:t>
      </w:r>
      <w:r w:rsidR="008E04E7">
        <w:rPr>
          <w:rFonts w:hint="eastAsia"/>
        </w:rPr>
        <w:t>jsp</w:t>
      </w:r>
      <w:r w:rsidR="008E04E7">
        <w:rPr>
          <w:rFonts w:hint="eastAsia"/>
        </w:rPr>
        <w:t>页面包括进来进行转译。</w:t>
      </w:r>
    </w:p>
    <w:p w:rsidR="00757CF1" w:rsidRPr="00AE21D4" w:rsidRDefault="00757CF1" w:rsidP="008E6B2A"/>
    <w:p w:rsidR="00642FF9" w:rsidRDefault="00A90CCE" w:rsidP="00BB615E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 w:rsidR="00642FF9">
        <w:rPr>
          <w:rFonts w:hint="eastAsia"/>
        </w:rPr>
        <w:t>aglib:</w:t>
      </w:r>
      <w:r w:rsidR="00642FF9">
        <w:rPr>
          <w:rFonts w:hint="eastAsia"/>
        </w:rPr>
        <w:t>告知容器如何转译这个页面中的标签库</w:t>
      </w:r>
    </w:p>
    <w:p w:rsidR="008961B6" w:rsidRDefault="008961B6" w:rsidP="008961B6">
      <w:pPr>
        <w:pStyle w:val="a8"/>
      </w:pPr>
    </w:p>
    <w:p w:rsidR="008961B6" w:rsidRDefault="008961B6" w:rsidP="008961B6">
      <w:pPr>
        <w:pStyle w:val="2"/>
      </w:pPr>
      <w:r>
        <w:rPr>
          <w:rFonts w:hint="eastAsia"/>
        </w:rPr>
        <w:t>EL</w:t>
      </w:r>
      <w:r>
        <w:rPr>
          <w:rFonts w:hint="eastAsia"/>
        </w:rPr>
        <w:t>表达式</w:t>
      </w:r>
    </w:p>
    <w:p w:rsidR="00B0155B" w:rsidRDefault="00B0155B" w:rsidP="00B0155B">
      <w:r>
        <w:rPr>
          <w:rFonts w:hint="eastAsia"/>
        </w:rPr>
        <w:t>在</w:t>
      </w:r>
      <w:r>
        <w:rPr>
          <w:rFonts w:hint="eastAsia"/>
        </w:rPr>
        <w:t>EL</w:t>
      </w:r>
      <w:r>
        <w:rPr>
          <w:rFonts w:hint="eastAsia"/>
        </w:rPr>
        <w:t>中，可以使用</w:t>
      </w:r>
      <w:r>
        <w:rPr>
          <w:rFonts w:hint="eastAsia"/>
        </w:rPr>
        <w:t>EL</w:t>
      </w:r>
      <w:r>
        <w:rPr>
          <w:rFonts w:hint="eastAsia"/>
        </w:rPr>
        <w:t>隐式对象指定范围来存取属性。若不指定属性的存在范围，则默认是以</w:t>
      </w:r>
      <w:r>
        <w:rPr>
          <w:rFonts w:hint="eastAsia"/>
        </w:rPr>
        <w:t>page,request,session,application</w:t>
      </w:r>
      <w:r>
        <w:rPr>
          <w:rFonts w:hint="eastAsia"/>
        </w:rPr>
        <w:t>的顺序来寻找</w:t>
      </w:r>
      <w:r>
        <w:rPr>
          <w:rFonts w:hint="eastAsia"/>
        </w:rPr>
        <w:t>EL</w:t>
      </w:r>
      <w:r>
        <w:rPr>
          <w:rFonts w:hint="eastAsia"/>
        </w:rPr>
        <w:t>中所指定的属性。</w:t>
      </w:r>
    </w:p>
    <w:p w:rsidR="00D0321A" w:rsidRDefault="00D0321A" w:rsidP="00B0155B"/>
    <w:p w:rsidR="00B44438" w:rsidRDefault="00D0321A" w:rsidP="00B0155B">
      <w:r>
        <w:rPr>
          <w:rFonts w:hint="eastAsia"/>
        </w:rPr>
        <w:t>如果</w:t>
      </w:r>
      <w:r>
        <w:rPr>
          <w:rFonts w:hint="eastAsia"/>
        </w:rPr>
        <w:t>EL</w:t>
      </w:r>
      <w:r>
        <w:rPr>
          <w:rFonts w:hint="eastAsia"/>
        </w:rPr>
        <w:t>访问的对象是个数组对象，则可以使用</w:t>
      </w:r>
      <w:r>
        <w:rPr>
          <w:rFonts w:hint="eastAsia"/>
        </w:rPr>
        <w:t>[]</w:t>
      </w:r>
      <w:r>
        <w:rPr>
          <w:rFonts w:hint="eastAsia"/>
        </w:rPr>
        <w:t>运算符来指定索引以存取数组中的元素。</w:t>
      </w:r>
      <w:r w:rsidR="002E74E5">
        <w:rPr>
          <w:rFonts w:hint="eastAsia"/>
        </w:rPr>
        <w:t>不</w:t>
      </w:r>
      <w:r w:rsidR="002E74E5">
        <w:rPr>
          <w:rFonts w:hint="eastAsia"/>
        </w:rPr>
        <w:lastRenderedPageBreak/>
        <w:t>仅数组对象可以在</w:t>
      </w:r>
      <w:r w:rsidR="002E74E5">
        <w:rPr>
          <w:rFonts w:hint="eastAsia"/>
        </w:rPr>
        <w:t>[]</w:t>
      </w:r>
      <w:r w:rsidR="002E74E5">
        <w:rPr>
          <w:rFonts w:hint="eastAsia"/>
        </w:rPr>
        <w:t>中指定索引来访问元素，</w:t>
      </w:r>
      <w:r w:rsidR="002E74E5">
        <w:rPr>
          <w:rFonts w:hint="eastAsia"/>
        </w:rPr>
        <w:t>List</w:t>
      </w:r>
      <w:r w:rsidR="002E74E5">
        <w:rPr>
          <w:rFonts w:hint="eastAsia"/>
        </w:rPr>
        <w:t>类型的对象也可以使用</w:t>
      </w:r>
      <w:r w:rsidR="002E74E5">
        <w:rPr>
          <w:rFonts w:hint="eastAsia"/>
        </w:rPr>
        <w:t>[]</w:t>
      </w:r>
      <w:r w:rsidR="002E74E5">
        <w:rPr>
          <w:rFonts w:hint="eastAsia"/>
        </w:rPr>
        <w:t>运算符指定索引来进行访问元素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752CA" w:rsidTr="008752CA">
        <w:tc>
          <w:tcPr>
            <w:tcW w:w="8522" w:type="dxa"/>
          </w:tcPr>
          <w:p w:rsidR="008752CA" w:rsidRPr="00026440" w:rsidRDefault="00192887" w:rsidP="00EA56A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4"/>
              </w:rPr>
            </w:pP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&lt;%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br/>
              <w:t xml:space="preserve">     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String[] names={</w:t>
            </w:r>
            <w:r w:rsidRPr="0019288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</w:rPr>
              <w:t>"li"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t>,</w:t>
            </w:r>
            <w:r w:rsidRPr="0019288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</w:rPr>
              <w:t>"sai"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t>,</w:t>
            </w:r>
            <w:r w:rsidRPr="0019288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</w:rPr>
              <w:t>"hao"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}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t>;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br/>
              <w:t xml:space="preserve">     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request.setAttribute(</w:t>
            </w:r>
            <w:r w:rsidRPr="0019288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</w:rPr>
              <w:t>"array"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t>,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names)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t>;</w:t>
            </w:r>
            <w:r w:rsidRPr="0019288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</w:rPr>
              <w:br/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%&gt;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br/>
            </w:r>
            <w:r w:rsidRPr="00192887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p&gt;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${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array[</w:t>
            </w:r>
            <w:r w:rsidRPr="00192887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4"/>
              </w:rPr>
              <w:t>0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]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}</w:t>
            </w:r>
            <w:r w:rsidRPr="00192887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/p&gt;&lt;p&gt;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${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array[</w:t>
            </w:r>
            <w:r w:rsidRPr="00192887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4"/>
              </w:rPr>
              <w:t>1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]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}</w:t>
            </w:r>
            <w:r w:rsidRPr="00192887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/p&gt;&lt;p&gt;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${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array[</w:t>
            </w:r>
            <w:r w:rsidRPr="00192887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4"/>
              </w:rPr>
              <w:t>2</w:t>
            </w:r>
            <w:r w:rsidRPr="0019288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</w:rPr>
              <w:t>]</w:t>
            </w:r>
            <w:r w:rsidRPr="00192887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t>}</w:t>
            </w:r>
            <w:r w:rsidRPr="00192887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/p&gt;</w:t>
            </w:r>
          </w:p>
        </w:tc>
      </w:tr>
    </w:tbl>
    <w:p w:rsidR="008752CA" w:rsidRDefault="008752CA" w:rsidP="00B0155B"/>
    <w:p w:rsidR="00A656B1" w:rsidRDefault="00A656B1" w:rsidP="00B0155B"/>
    <w:p w:rsidR="003F7862" w:rsidRDefault="00A656B1" w:rsidP="00B0155B">
      <w:r>
        <w:rPr>
          <w:rFonts w:hint="eastAsia"/>
        </w:rPr>
        <w:t>使用点运算符（</w:t>
      </w:r>
      <w:r>
        <w:rPr>
          <w:rFonts w:hint="eastAsia"/>
        </w:rPr>
        <w:t>.</w:t>
      </w:r>
      <w:r>
        <w:rPr>
          <w:rFonts w:hint="eastAsia"/>
        </w:rPr>
        <w:t>）的场合也可以使用</w:t>
      </w:r>
      <w:r>
        <w:rPr>
          <w:rFonts w:hint="eastAsia"/>
        </w:rPr>
        <w:t>[]</w:t>
      </w:r>
      <w:r>
        <w:rPr>
          <w:rFonts w:hint="eastAsia"/>
        </w:rPr>
        <w:t>运算符：</w:t>
      </w:r>
    </w:p>
    <w:p w:rsidR="00A656B1" w:rsidRDefault="00A656B1" w:rsidP="00B20BC5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如果使用点</w:t>
      </w:r>
      <w:r w:rsidR="00C04CD6">
        <w:rPr>
          <w:rFonts w:hint="eastAsia"/>
        </w:rPr>
        <w:t>（</w:t>
      </w:r>
      <w:r w:rsidR="00C04CD6">
        <w:rPr>
          <w:rFonts w:hint="eastAsia"/>
        </w:rPr>
        <w:t>.</w:t>
      </w:r>
      <w:r w:rsidR="00C04CD6">
        <w:rPr>
          <w:rFonts w:hint="eastAsia"/>
        </w:rPr>
        <w:t>）运算符，则左边可以是</w:t>
      </w:r>
      <w:r w:rsidR="00C04CD6">
        <w:rPr>
          <w:rFonts w:hint="eastAsia"/>
        </w:rPr>
        <w:t>JavaBean</w:t>
      </w:r>
      <w:r w:rsidR="00C04CD6">
        <w:rPr>
          <w:rFonts w:hint="eastAsia"/>
        </w:rPr>
        <w:t>或</w:t>
      </w:r>
      <w:r w:rsidR="00C04CD6">
        <w:rPr>
          <w:rFonts w:hint="eastAsia"/>
        </w:rPr>
        <w:t>Map</w:t>
      </w:r>
      <w:r w:rsidR="00C04CD6">
        <w:rPr>
          <w:rFonts w:hint="eastAsia"/>
        </w:rPr>
        <w:t>。</w:t>
      </w:r>
    </w:p>
    <w:p w:rsidR="00B20BC5" w:rsidRDefault="00B20BC5" w:rsidP="00B20BC5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如果使用</w:t>
      </w:r>
      <w:r>
        <w:rPr>
          <w:rFonts w:hint="eastAsia"/>
        </w:rPr>
        <w:t>[]</w:t>
      </w:r>
      <w:r>
        <w:rPr>
          <w:rFonts w:hint="eastAsia"/>
        </w:rPr>
        <w:t>运算符，则左边可以是</w:t>
      </w:r>
      <w:r>
        <w:rPr>
          <w:rFonts w:hint="eastAsia"/>
        </w:rPr>
        <w:t>JavaBean</w:t>
      </w:r>
      <w:r>
        <w:rPr>
          <w:rFonts w:hint="eastAsia"/>
        </w:rPr>
        <w:t>，</w:t>
      </w:r>
      <w:r>
        <w:rPr>
          <w:rFonts w:hint="eastAsia"/>
        </w:rPr>
        <w:t>Map</w:t>
      </w:r>
      <w:r>
        <w:rPr>
          <w:rFonts w:hint="eastAsia"/>
        </w:rPr>
        <w:t>或</w:t>
      </w:r>
      <w:r>
        <w:rPr>
          <w:rFonts w:hint="eastAsia"/>
        </w:rPr>
        <w:t>List</w:t>
      </w:r>
      <w:r>
        <w:rPr>
          <w:rFonts w:hint="eastAsia"/>
        </w:rPr>
        <w:t>对象。</w:t>
      </w:r>
    </w:p>
    <w:p w:rsidR="00D554B4" w:rsidRPr="00B0155B" w:rsidRDefault="00FC135A" w:rsidP="00D554B4">
      <w:r>
        <w:rPr>
          <w:rFonts w:hint="eastAsia"/>
        </w:rPr>
        <w:t>建议：如果左边是</w:t>
      </w:r>
      <w:r>
        <w:rPr>
          <w:rFonts w:hint="eastAsia"/>
        </w:rPr>
        <w:t>Map</w:t>
      </w:r>
      <w:r>
        <w:rPr>
          <w:rFonts w:hint="eastAsia"/>
        </w:rPr>
        <w:t>对象时，建议使用</w:t>
      </w:r>
      <w:r>
        <w:rPr>
          <w:rFonts w:hint="eastAsia"/>
        </w:rPr>
        <w:t>[]</w:t>
      </w:r>
      <w:r>
        <w:rPr>
          <w:rFonts w:hint="eastAsia"/>
        </w:rPr>
        <w:t>运算符，因为如果设置</w:t>
      </w:r>
      <w:r>
        <w:rPr>
          <w:rFonts w:hint="eastAsia"/>
        </w:rPr>
        <w:t>Map</w:t>
      </w:r>
      <w:r>
        <w:rPr>
          <w:rFonts w:hint="eastAsia"/>
        </w:rPr>
        <w:t>时的键名称有空白或点字符时，这是可以正确取得值的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752CA" w:rsidTr="008752CA">
        <w:tc>
          <w:tcPr>
            <w:tcW w:w="8522" w:type="dxa"/>
          </w:tcPr>
          <w:p w:rsidR="008752CA" w:rsidRPr="007A7866" w:rsidRDefault="000A20AF" w:rsidP="003D58B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4"/>
              </w:rPr>
            </w:pP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&lt;%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br/>
              <w:t xml:space="preserve">    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 xml:space="preserve">Map&lt;String 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,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 xml:space="preserve">String&gt; map = 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 xml:space="preserve">new 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HashMap&lt;&gt;()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;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br/>
              <w:t xml:space="preserve">    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map.put(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user name"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,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hao"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)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;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br/>
              <w:t xml:space="preserve">    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map.put(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local.role"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,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admin"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)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;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br/>
              <w:t xml:space="preserve">    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request.setAttribute(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login"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,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map)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t>;</w:t>
            </w:r>
            <w:r w:rsidRPr="000A20A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4"/>
                <w:shd w:val="clear" w:color="auto" w:fill="232525"/>
              </w:rPr>
              <w:br/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%&gt;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</w:rPr>
              <w:br/>
            </w:r>
            <w:r w:rsidRPr="000A20AF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p&gt;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${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login[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user name"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]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}</w:t>
            </w:r>
            <w:r w:rsidRPr="000A20AF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/p&gt;&lt;p&gt;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${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login[</w:t>
            </w:r>
            <w:r w:rsidRPr="000A20AF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4"/>
                <w:shd w:val="clear" w:color="auto" w:fill="232525"/>
              </w:rPr>
              <w:t>"local.role"</w:t>
            </w:r>
            <w:r w:rsidRPr="000A20A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4"/>
                <w:shd w:val="clear" w:color="auto" w:fill="232525"/>
              </w:rPr>
              <w:t>]</w:t>
            </w:r>
            <w:r w:rsidRPr="000A20AF">
              <w:rPr>
                <w:rFonts w:ascii="宋体" w:eastAsia="宋体" w:hAnsi="宋体" w:cs="宋体" w:hint="eastAsia"/>
                <w:b/>
                <w:bCs/>
                <w:color w:val="CC7832"/>
                <w:kern w:val="0"/>
                <w:sz w:val="24"/>
                <w:szCs w:val="24"/>
                <w:shd w:val="clear" w:color="auto" w:fill="232525"/>
              </w:rPr>
              <w:t>}</w:t>
            </w:r>
            <w:r w:rsidRPr="000A20AF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4"/>
              </w:rPr>
              <w:t>&lt;/p&gt;</w:t>
            </w:r>
          </w:p>
        </w:tc>
      </w:tr>
    </w:tbl>
    <w:p w:rsidR="00855255" w:rsidRDefault="00F07F28" w:rsidP="00F07F28">
      <w:pPr>
        <w:pStyle w:val="3"/>
      </w:pPr>
      <w:r>
        <w:rPr>
          <w:rFonts w:hint="eastAsia"/>
        </w:rPr>
        <w:t>EL</w:t>
      </w:r>
      <w:r>
        <w:rPr>
          <w:rFonts w:hint="eastAsia"/>
        </w:rPr>
        <w:t>隐式对象</w:t>
      </w:r>
    </w:p>
    <w:p w:rsidR="00F43923" w:rsidRDefault="00354C55" w:rsidP="00354C55">
      <w:pPr>
        <w:pStyle w:val="a8"/>
        <w:numPr>
          <w:ilvl w:val="0"/>
          <w:numId w:val="7"/>
        </w:numPr>
        <w:ind w:firstLineChars="0"/>
      </w:pPr>
      <w:r>
        <w:t>pageContext</w:t>
      </w:r>
      <w:r>
        <w:rPr>
          <w:rFonts w:hint="eastAsia"/>
        </w:rPr>
        <w:t>隐式对象：</w:t>
      </w:r>
      <w:r w:rsidR="0099345B">
        <w:rPr>
          <w:rFonts w:hint="eastAsia"/>
        </w:rPr>
        <w:t>对应于</w:t>
      </w:r>
      <w:r w:rsidR="0099345B">
        <w:rPr>
          <w:rFonts w:hint="eastAsia"/>
        </w:rPr>
        <w:t>PageContext</w:t>
      </w:r>
      <w:r w:rsidR="0099345B">
        <w:rPr>
          <w:rFonts w:hint="eastAsia"/>
        </w:rPr>
        <w:t>类型，</w:t>
      </w:r>
      <w:r w:rsidR="0099345B">
        <w:rPr>
          <w:rFonts w:hint="eastAsia"/>
        </w:rPr>
        <w:t>PageContext</w:t>
      </w:r>
      <w:r w:rsidR="0099345B">
        <w:rPr>
          <w:rFonts w:hint="eastAsia"/>
        </w:rPr>
        <w:t>本身就是一个</w:t>
      </w:r>
      <w:r w:rsidR="0099345B">
        <w:rPr>
          <w:rFonts w:hint="eastAsia"/>
        </w:rPr>
        <w:t>JavaBean</w:t>
      </w:r>
      <w:r w:rsidR="0099345B">
        <w:rPr>
          <w:rFonts w:hint="eastAsia"/>
        </w:rPr>
        <w:t>，只要是</w:t>
      </w:r>
      <w:r w:rsidR="0099345B">
        <w:rPr>
          <w:rFonts w:hint="eastAsia"/>
        </w:rPr>
        <w:t>getXxx()</w:t>
      </w:r>
      <w:r w:rsidR="0099345B">
        <w:rPr>
          <w:rFonts w:hint="eastAsia"/>
        </w:rPr>
        <w:t>方法，都可以使用</w:t>
      </w:r>
      <w:r w:rsidR="0099345B">
        <w:rPr>
          <w:rFonts w:hint="eastAsia"/>
        </w:rPr>
        <w:t>${pageContext.xxx}</w:t>
      </w:r>
      <w:r w:rsidR="0099345B">
        <w:rPr>
          <w:rFonts w:hint="eastAsia"/>
        </w:rPr>
        <w:t>来取得。</w:t>
      </w:r>
    </w:p>
    <w:p w:rsidR="001E6F7C" w:rsidRDefault="001E6F7C" w:rsidP="00354C55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请求参数相关隐式对象：</w:t>
      </w:r>
      <w:r w:rsidR="00AF1829">
        <w:rPr>
          <w:rFonts w:hint="eastAsia"/>
        </w:rPr>
        <w:t>与请求参数相关的</w:t>
      </w:r>
      <w:r w:rsidR="00AF1829">
        <w:rPr>
          <w:rFonts w:hint="eastAsia"/>
        </w:rPr>
        <w:t>EL</w:t>
      </w:r>
      <w:r w:rsidR="00AF1829">
        <w:rPr>
          <w:rFonts w:hint="eastAsia"/>
        </w:rPr>
        <w:t>隐式对象有：</w:t>
      </w:r>
      <w:r w:rsidR="002C245F">
        <w:rPr>
          <w:rFonts w:hint="eastAsia"/>
        </w:rPr>
        <w:t>param</w:t>
      </w:r>
      <w:r w:rsidR="002C245F">
        <w:rPr>
          <w:rFonts w:hint="eastAsia"/>
        </w:rPr>
        <w:t>和</w:t>
      </w:r>
      <w:r w:rsidR="002C245F">
        <w:rPr>
          <w:rFonts w:hint="eastAsia"/>
        </w:rPr>
        <w:t>paramValues</w:t>
      </w:r>
      <w:r w:rsidR="00267D78">
        <w:rPr>
          <w:rFonts w:hint="eastAsia"/>
        </w:rPr>
        <w:t>。</w:t>
      </w:r>
    </w:p>
    <w:p w:rsidR="00BC4038" w:rsidRDefault="00BC4038" w:rsidP="00BC4038">
      <w:pPr>
        <w:pStyle w:val="a8"/>
        <w:ind w:left="420" w:firstLineChars="0" w:firstLine="0"/>
      </w:pPr>
      <w:r>
        <w:rPr>
          <w:rFonts w:hint="eastAsia"/>
        </w:rPr>
        <w:t>例如：</w:t>
      </w:r>
      <w:r>
        <w:rPr>
          <w:rFonts w:hint="eastAsia"/>
        </w:rPr>
        <w:t>${param.user}</w:t>
      </w:r>
      <w:r>
        <w:rPr>
          <w:rFonts w:hint="eastAsia"/>
        </w:rPr>
        <w:t>相当于</w:t>
      </w:r>
      <w:r>
        <w:rPr>
          <w:rFonts w:hint="eastAsia"/>
        </w:rPr>
        <w:t>&lt;%= request.getParameter(</w:t>
      </w:r>
      <w:r>
        <w:t>“</w:t>
      </w:r>
      <w:r>
        <w:rPr>
          <w:rFonts w:hint="eastAsia"/>
        </w:rPr>
        <w:t>user</w:t>
      </w:r>
      <w:r>
        <w:t>”</w:t>
      </w:r>
      <w:r>
        <w:rPr>
          <w:rFonts w:hint="eastAsia"/>
        </w:rPr>
        <w:t>)%&gt;</w:t>
      </w:r>
    </w:p>
    <w:p w:rsidR="003A2E95" w:rsidRDefault="003A2E95" w:rsidP="00BC4038">
      <w:pPr>
        <w:pStyle w:val="a8"/>
        <w:ind w:left="420" w:firstLineChars="0" w:firstLine="0"/>
      </w:pPr>
      <w:r>
        <w:rPr>
          <w:rFonts w:hint="eastAsia"/>
        </w:rPr>
        <w:tab/>
        <w:t xml:space="preserve">  ${paramValues.user}</w:t>
      </w:r>
      <w:r>
        <w:rPr>
          <w:rFonts w:hint="eastAsia"/>
        </w:rPr>
        <w:t>相当于</w:t>
      </w:r>
      <w:r>
        <w:rPr>
          <w:rFonts w:hint="eastAsia"/>
        </w:rPr>
        <w:t>&lt;%= request.getParameterValues().user%&gt;</w:t>
      </w:r>
    </w:p>
    <w:p w:rsidR="0062707F" w:rsidRDefault="0062707F" w:rsidP="0062707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属相范围相关隐式对象：</w:t>
      </w:r>
      <w:r w:rsidR="00064E07">
        <w:rPr>
          <w:rFonts w:hint="eastAsia"/>
        </w:rPr>
        <w:t>与属性范围相关的</w:t>
      </w:r>
      <w:r w:rsidR="00064E07">
        <w:rPr>
          <w:rFonts w:hint="eastAsia"/>
        </w:rPr>
        <w:t>EL</w:t>
      </w:r>
      <w:r w:rsidR="00064E07">
        <w:rPr>
          <w:rFonts w:hint="eastAsia"/>
        </w:rPr>
        <w:t>隐式对象有：</w:t>
      </w:r>
    </w:p>
    <w:tbl>
      <w:tblPr>
        <w:tblStyle w:val="1-4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1706"/>
        <w:gridCol w:w="2121"/>
      </w:tblGrid>
      <w:tr w:rsidR="00332BFC" w:rsidTr="003F0F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6" w:type="dxa"/>
          </w:tcPr>
          <w:p w:rsidR="00332BFC" w:rsidRDefault="006F6816" w:rsidP="00CB1409">
            <w:pPr>
              <w:pStyle w:val="a8"/>
              <w:ind w:firstLineChars="0" w:firstLine="0"/>
            </w:pPr>
            <w:r>
              <w:rPr>
                <w:rFonts w:hint="eastAsia"/>
              </w:rPr>
              <w:t>隐式对象</w:t>
            </w:r>
          </w:p>
        </w:tc>
        <w:tc>
          <w:tcPr>
            <w:tcW w:w="2121" w:type="dxa"/>
          </w:tcPr>
          <w:p w:rsidR="00332BFC" w:rsidRDefault="006F6816" w:rsidP="00CB1409">
            <w:pPr>
              <w:pStyle w:val="a8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隐式对象</w:t>
            </w:r>
          </w:p>
        </w:tc>
      </w:tr>
      <w:tr w:rsidR="00CB1409" w:rsidTr="003F0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6" w:type="dxa"/>
          </w:tcPr>
          <w:p w:rsidR="00CB1409" w:rsidRDefault="00CB1409" w:rsidP="00CB1409">
            <w:pPr>
              <w:pStyle w:val="a8"/>
              <w:ind w:firstLineChars="0" w:firstLine="0"/>
            </w:pPr>
            <w:r>
              <w:rPr>
                <w:rFonts w:hint="eastAsia"/>
              </w:rPr>
              <w:t>pageScope</w:t>
            </w:r>
          </w:p>
        </w:tc>
        <w:tc>
          <w:tcPr>
            <w:tcW w:w="2121" w:type="dxa"/>
          </w:tcPr>
          <w:p w:rsidR="00CB1409" w:rsidRDefault="00FC5013" w:rsidP="00CB1409">
            <w:pPr>
              <w:pStyle w:val="a8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ageContext</w:t>
            </w:r>
          </w:p>
        </w:tc>
      </w:tr>
      <w:tr w:rsidR="00CB1409" w:rsidTr="003F0F8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6" w:type="dxa"/>
          </w:tcPr>
          <w:p w:rsidR="00CB1409" w:rsidRDefault="00CB1409" w:rsidP="00CB1409">
            <w:pPr>
              <w:pStyle w:val="a8"/>
              <w:ind w:firstLineChars="0" w:firstLine="0"/>
            </w:pPr>
            <w:r>
              <w:rPr>
                <w:rFonts w:hint="eastAsia"/>
              </w:rPr>
              <w:t>requestScope</w:t>
            </w:r>
          </w:p>
        </w:tc>
        <w:tc>
          <w:tcPr>
            <w:tcW w:w="2121" w:type="dxa"/>
          </w:tcPr>
          <w:p w:rsidR="00CB1409" w:rsidRDefault="00FC5013" w:rsidP="00CB1409">
            <w:pPr>
              <w:pStyle w:val="a8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quest</w:t>
            </w:r>
          </w:p>
        </w:tc>
      </w:tr>
      <w:tr w:rsidR="00CB1409" w:rsidTr="003F0F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6" w:type="dxa"/>
          </w:tcPr>
          <w:p w:rsidR="00CB1409" w:rsidRDefault="00CB1409" w:rsidP="00CB1409">
            <w:pPr>
              <w:pStyle w:val="a8"/>
              <w:ind w:firstLineChars="0" w:firstLine="0"/>
            </w:pPr>
            <w:r>
              <w:rPr>
                <w:rFonts w:hint="eastAsia"/>
              </w:rPr>
              <w:t>sessionScope</w:t>
            </w:r>
          </w:p>
        </w:tc>
        <w:tc>
          <w:tcPr>
            <w:tcW w:w="2121" w:type="dxa"/>
          </w:tcPr>
          <w:p w:rsidR="00CB1409" w:rsidRDefault="00FC5013" w:rsidP="00CB1409">
            <w:pPr>
              <w:pStyle w:val="a8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ession</w:t>
            </w:r>
          </w:p>
        </w:tc>
      </w:tr>
      <w:tr w:rsidR="00551994" w:rsidTr="003F0F8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6" w:type="dxa"/>
          </w:tcPr>
          <w:p w:rsidR="00551994" w:rsidRDefault="00551994" w:rsidP="00CB1409">
            <w:pPr>
              <w:pStyle w:val="a8"/>
              <w:ind w:firstLineChars="0" w:firstLine="0"/>
            </w:pPr>
            <w:r>
              <w:rPr>
                <w:rFonts w:hint="eastAsia"/>
              </w:rPr>
              <w:t>applicationScope</w:t>
            </w:r>
          </w:p>
        </w:tc>
        <w:tc>
          <w:tcPr>
            <w:tcW w:w="2121" w:type="dxa"/>
          </w:tcPr>
          <w:p w:rsidR="00551994" w:rsidRDefault="00FC5013" w:rsidP="00CB1409">
            <w:pPr>
              <w:pStyle w:val="a8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pplication</w:t>
            </w:r>
          </w:p>
        </w:tc>
      </w:tr>
    </w:tbl>
    <w:p w:rsidR="002960D3" w:rsidRDefault="00DB5F16" w:rsidP="002960D3">
      <w:pPr>
        <w:pStyle w:val="a8"/>
        <w:ind w:left="420" w:firstLineChars="0" w:firstLine="0"/>
      </w:pPr>
      <w:r>
        <w:rPr>
          <w:rFonts w:hint="eastAsia"/>
        </w:rPr>
        <w:t>EL</w:t>
      </w:r>
      <w:r>
        <w:rPr>
          <w:rFonts w:hint="eastAsia"/>
        </w:rPr>
        <w:t>隐式对象仅仅代表作用范围。</w:t>
      </w:r>
    </w:p>
    <w:p w:rsidR="00064E07" w:rsidRDefault="002960D3" w:rsidP="0062707F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标头相关隐式对象：</w:t>
      </w:r>
      <w:r w:rsidR="0020348B">
        <w:rPr>
          <w:rFonts w:hint="eastAsia"/>
        </w:rPr>
        <w:t>如果要取得用户请求头的表头数据，可以使用</w:t>
      </w:r>
      <w:r w:rsidR="0020348B">
        <w:rPr>
          <w:rFonts w:hint="eastAsia"/>
        </w:rPr>
        <w:t>header</w:t>
      </w:r>
      <w:r w:rsidR="0020348B">
        <w:rPr>
          <w:rFonts w:hint="eastAsia"/>
        </w:rPr>
        <w:t>或</w:t>
      </w:r>
      <w:r w:rsidR="0020348B">
        <w:rPr>
          <w:rFonts w:hint="eastAsia"/>
        </w:rPr>
        <w:t>headerValues</w:t>
      </w:r>
      <w:r w:rsidR="0020348B">
        <w:rPr>
          <w:rFonts w:hint="eastAsia"/>
        </w:rPr>
        <w:t>隐式对象。</w:t>
      </w:r>
    </w:p>
    <w:p w:rsidR="005B7D09" w:rsidRDefault="005B7D09" w:rsidP="0062707F">
      <w:pPr>
        <w:pStyle w:val="a8"/>
        <w:numPr>
          <w:ilvl w:val="0"/>
          <w:numId w:val="7"/>
        </w:numPr>
        <w:ind w:firstLineChars="0"/>
      </w:pPr>
      <w:r>
        <w:t>C</w:t>
      </w:r>
      <w:r>
        <w:rPr>
          <w:rFonts w:hint="eastAsia"/>
        </w:rPr>
        <w:t>ookie</w:t>
      </w:r>
      <w:r>
        <w:rPr>
          <w:rFonts w:hint="eastAsia"/>
        </w:rPr>
        <w:t>隐式对象：</w:t>
      </w:r>
      <w:r>
        <w:rPr>
          <w:rFonts w:hint="eastAsia"/>
        </w:rPr>
        <w:t>cookie</w:t>
      </w:r>
      <w:r>
        <w:rPr>
          <w:rFonts w:hint="eastAsia"/>
        </w:rPr>
        <w:t>隐式对象可以用来取得用户的</w:t>
      </w:r>
      <w:r>
        <w:rPr>
          <w:rFonts w:hint="eastAsia"/>
        </w:rPr>
        <w:t>Cookie</w:t>
      </w:r>
      <w:r>
        <w:rPr>
          <w:rFonts w:hint="eastAsia"/>
        </w:rPr>
        <w:t>设置值，如果在</w:t>
      </w:r>
      <w:r>
        <w:rPr>
          <w:rFonts w:hint="eastAsia"/>
        </w:rPr>
        <w:t>Cookie</w:t>
      </w:r>
      <w:r>
        <w:rPr>
          <w:rFonts w:hint="eastAsia"/>
        </w:rPr>
        <w:t>中设置了</w:t>
      </w:r>
      <w:r>
        <w:rPr>
          <w:rFonts w:hint="eastAsia"/>
        </w:rPr>
        <w:t>username</w:t>
      </w:r>
      <w:r>
        <w:rPr>
          <w:rFonts w:hint="eastAsia"/>
        </w:rPr>
        <w:t>属性，、则可以使用</w:t>
      </w:r>
      <w:r>
        <w:rPr>
          <w:rFonts w:hint="eastAsia"/>
        </w:rPr>
        <w:t>${cookie.username}</w:t>
      </w:r>
      <w:r>
        <w:rPr>
          <w:rFonts w:hint="eastAsia"/>
        </w:rPr>
        <w:t>来取值。</w:t>
      </w:r>
    </w:p>
    <w:p w:rsidR="007476A9" w:rsidRDefault="008503FF" w:rsidP="007476A9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初始参数隐式对象：</w:t>
      </w:r>
      <w:r w:rsidR="007476A9">
        <w:rPr>
          <w:rFonts w:hint="eastAsia"/>
        </w:rPr>
        <w:t>initParam</w:t>
      </w:r>
      <w:r w:rsidR="007476A9">
        <w:rPr>
          <w:rFonts w:hint="eastAsia"/>
        </w:rPr>
        <w:t>可以用来取得</w:t>
      </w:r>
      <w:r w:rsidR="007476A9">
        <w:rPr>
          <w:rFonts w:hint="eastAsia"/>
        </w:rPr>
        <w:t>web.xml</w:t>
      </w:r>
      <w:r w:rsidR="007476A9">
        <w:rPr>
          <w:rFonts w:hint="eastAsia"/>
        </w:rPr>
        <w:t>中设置的</w:t>
      </w:r>
      <w:r w:rsidR="007476A9">
        <w:rPr>
          <w:rFonts w:hint="eastAsia"/>
        </w:rPr>
        <w:t>ServletContext</w:t>
      </w:r>
      <w:r w:rsidR="007476A9">
        <w:rPr>
          <w:rFonts w:hint="eastAsia"/>
        </w:rPr>
        <w:t>初始参数，也就是在</w:t>
      </w:r>
      <w:r w:rsidR="007476A9">
        <w:rPr>
          <w:rFonts w:hint="eastAsia"/>
        </w:rPr>
        <w:t>&lt;context-param&gt;</w:t>
      </w:r>
      <w:r w:rsidR="007476A9">
        <w:rPr>
          <w:rFonts w:hint="eastAsia"/>
        </w:rPr>
        <w:t>中设置的初始参数。</w:t>
      </w:r>
    </w:p>
    <w:p w:rsidR="00385CA6" w:rsidRDefault="00385CA6" w:rsidP="00385CA6">
      <w:pPr>
        <w:pStyle w:val="3"/>
      </w:pPr>
      <w:r>
        <w:rPr>
          <w:rFonts w:hint="eastAsia"/>
        </w:rPr>
        <w:lastRenderedPageBreak/>
        <w:t>EL</w:t>
      </w:r>
      <w:r w:rsidR="008F0C9D">
        <w:rPr>
          <w:rFonts w:hint="eastAsia"/>
        </w:rPr>
        <w:t>运算符</w:t>
      </w:r>
    </w:p>
    <w:p w:rsidR="00A828AC" w:rsidRDefault="00A828AC" w:rsidP="00A828AC">
      <w:r>
        <w:rPr>
          <w:rFonts w:hint="eastAsia"/>
        </w:rPr>
        <w:t>使用</w:t>
      </w:r>
      <w:r>
        <w:rPr>
          <w:rFonts w:hint="eastAsia"/>
        </w:rPr>
        <w:t>EL</w:t>
      </w:r>
      <w:r>
        <w:rPr>
          <w:rFonts w:hint="eastAsia"/>
        </w:rPr>
        <w:t>可以直接进行一些算术上的运算，逻辑运算与关系运算。</w:t>
      </w:r>
    </w:p>
    <w:p w:rsidR="00242A78" w:rsidRDefault="00242A78" w:rsidP="00A828AC">
      <w:r>
        <w:rPr>
          <w:rFonts w:hint="eastAsia"/>
        </w:rPr>
        <w:t>EL</w:t>
      </w:r>
      <w:r>
        <w:rPr>
          <w:rFonts w:hint="eastAsia"/>
        </w:rPr>
        <w:t>运算符的执行优先级与</w:t>
      </w:r>
      <w:r>
        <w:rPr>
          <w:rFonts w:hint="eastAsia"/>
        </w:rPr>
        <w:t>java</w:t>
      </w:r>
      <w:r>
        <w:rPr>
          <w:rFonts w:hint="eastAsia"/>
        </w:rPr>
        <w:t>运算符对应，也可以使用</w:t>
      </w:r>
      <w:r>
        <w:rPr>
          <w:rFonts w:hint="eastAsia"/>
        </w:rPr>
        <w:t xml:space="preserve"> </w:t>
      </w:r>
      <w:r>
        <w:rPr>
          <w:rFonts w:hint="eastAsia"/>
        </w:rPr>
        <w:t>括号</w:t>
      </w:r>
      <w:r>
        <w:rPr>
          <w:rFonts w:hint="eastAsia"/>
        </w:rPr>
        <w:t>()</w:t>
      </w:r>
      <w:r>
        <w:rPr>
          <w:rFonts w:hint="eastAsia"/>
        </w:rPr>
        <w:t>来自行决定先后顺序。</w:t>
      </w:r>
    </w:p>
    <w:p w:rsidR="00DC3B05" w:rsidRDefault="00F25F98" w:rsidP="00F25F98">
      <w:pPr>
        <w:pStyle w:val="3"/>
      </w:pPr>
      <w:r>
        <w:rPr>
          <w:rFonts w:hint="eastAsia"/>
        </w:rPr>
        <w:t>自定义</w:t>
      </w:r>
      <w:r>
        <w:rPr>
          <w:rFonts w:hint="eastAsia"/>
        </w:rPr>
        <w:t>EL</w:t>
      </w:r>
      <w:r>
        <w:rPr>
          <w:rFonts w:hint="eastAsia"/>
        </w:rPr>
        <w:t>函数</w:t>
      </w:r>
    </w:p>
    <w:p w:rsidR="00AF5C73" w:rsidRDefault="00AF5C73" w:rsidP="00AF5C73">
      <w:r>
        <w:rPr>
          <w:rFonts w:hint="eastAsia"/>
        </w:rPr>
        <w:t>第一步：编写功能类，并且功能类中的方法必须是公共的（</w:t>
      </w:r>
      <w:r>
        <w:rPr>
          <w:rFonts w:hint="eastAsia"/>
        </w:rPr>
        <w:t>publish</w:t>
      </w:r>
      <w:r>
        <w:rPr>
          <w:rFonts w:hint="eastAsia"/>
        </w:rPr>
        <w:t>）和静态的（</w:t>
      </w:r>
      <w:r>
        <w:rPr>
          <w:rFonts w:hint="eastAsia"/>
        </w:rPr>
        <w:t>static</w:t>
      </w:r>
      <w:r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00B01" w:rsidTr="00F00B01">
        <w:tc>
          <w:tcPr>
            <w:tcW w:w="8522" w:type="dxa"/>
          </w:tcPr>
          <w:p w:rsidR="00B3273D" w:rsidRPr="00B3273D" w:rsidRDefault="00B3273D" w:rsidP="00B3273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18"/>
                <w:szCs w:val="18"/>
              </w:rPr>
            </w:pP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public class 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Util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>{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public static int </w:t>
            </w:r>
            <w:r w:rsidRPr="00B3273D">
              <w:rPr>
                <w:rFonts w:ascii="宋体" w:eastAsia="宋体" w:hAnsi="宋体" w:cs="宋体" w:hint="eastAsia"/>
                <w:color w:val="FFC66D"/>
                <w:kern w:val="0"/>
                <w:sz w:val="18"/>
                <w:szCs w:val="18"/>
              </w:rPr>
              <w:t>length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(Collection collection)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{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   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return 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collection.size()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</w:t>
            </w:r>
            <w:r w:rsidR="009E41A7" w:rsidRPr="008B5AD0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}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public static 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String </w:t>
            </w:r>
            <w:r w:rsidRPr="00B3273D">
              <w:rPr>
                <w:rFonts w:ascii="宋体" w:eastAsia="宋体" w:hAnsi="宋体" w:cs="宋体" w:hint="eastAsia"/>
                <w:color w:val="FFC66D"/>
                <w:kern w:val="0"/>
                <w:sz w:val="18"/>
                <w:szCs w:val="18"/>
              </w:rPr>
              <w:t>getName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()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{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   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return  </w:t>
            </w:r>
            <w:r w:rsidRPr="00B3273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 xml:space="preserve">"admin" 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B3273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}</w:t>
            </w:r>
            <w:r w:rsidRPr="00B3273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>}</w:t>
            </w:r>
          </w:p>
          <w:p w:rsidR="00F00B01" w:rsidRPr="00B3273D" w:rsidRDefault="00F00B01" w:rsidP="00F2741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4"/>
              </w:rPr>
            </w:pPr>
          </w:p>
        </w:tc>
      </w:tr>
    </w:tbl>
    <w:p w:rsidR="00F00B01" w:rsidRDefault="004D1271" w:rsidP="00AF5C73">
      <w:r>
        <w:rPr>
          <w:rFonts w:hint="eastAsia"/>
        </w:rPr>
        <w:t>第二步：</w:t>
      </w:r>
      <w:r w:rsidR="00B856EE">
        <w:rPr>
          <w:rFonts w:hint="eastAsia"/>
        </w:rPr>
        <w:t>编写标签程序描述文件，即</w:t>
      </w:r>
      <w:r w:rsidR="00B856EE">
        <w:rPr>
          <w:rFonts w:hint="eastAsia"/>
        </w:rPr>
        <w:t>tld</w:t>
      </w:r>
      <w:r w:rsidR="00B856EE">
        <w:rPr>
          <w:rFonts w:hint="eastAsia"/>
        </w:rPr>
        <w:t>文件，这个文件是</w:t>
      </w:r>
      <w:r w:rsidR="00B856EE">
        <w:rPr>
          <w:rFonts w:hint="eastAsia"/>
        </w:rPr>
        <w:t>XML</w:t>
      </w:r>
      <w:r w:rsidR="00B856EE">
        <w:rPr>
          <w:rFonts w:hint="eastAsia"/>
        </w:rPr>
        <w:t>文件，但后缀是以</w:t>
      </w:r>
      <w:r w:rsidR="00B856EE">
        <w:rPr>
          <w:rFonts w:hint="eastAsia"/>
        </w:rPr>
        <w:t>.tld</w:t>
      </w:r>
      <w:r w:rsidR="00B856EE">
        <w:rPr>
          <w:rFonts w:hint="eastAsia"/>
        </w:rPr>
        <w:t>结尾，</w:t>
      </w:r>
    </w:p>
    <w:p w:rsidR="00B856EE" w:rsidRDefault="000B5985" w:rsidP="0061603E">
      <w:pPr>
        <w:ind w:left="840"/>
      </w:pPr>
      <w:r>
        <w:rPr>
          <w:rFonts w:hint="eastAsia"/>
        </w:rPr>
        <w:t>该配置文件可以</w:t>
      </w:r>
      <w:r w:rsidR="00B856EE">
        <w:rPr>
          <w:rFonts w:hint="eastAsia"/>
        </w:rPr>
        <w:t>放在</w:t>
      </w:r>
      <w:r w:rsidR="00B856EE">
        <w:rPr>
          <w:rFonts w:hint="eastAsia"/>
        </w:rPr>
        <w:t>WEB-INF</w:t>
      </w:r>
      <w:r w:rsidR="00B856EE">
        <w:rPr>
          <w:rFonts w:hint="eastAsia"/>
        </w:rPr>
        <w:t>文件下，这样容器会自动找到这个</w:t>
      </w:r>
      <w:r w:rsidR="00B856EE">
        <w:rPr>
          <w:rFonts w:hint="eastAsia"/>
        </w:rPr>
        <w:t>TLD</w:t>
      </w:r>
      <w:r w:rsidR="0061603E">
        <w:rPr>
          <w:rFonts w:hint="eastAsia"/>
        </w:rPr>
        <w:t>文件并载入，。也可以放在</w:t>
      </w:r>
      <w:r w:rsidR="0061603E">
        <w:rPr>
          <w:rFonts w:hint="eastAsia"/>
        </w:rPr>
        <w:t>jar</w:t>
      </w:r>
      <w:r w:rsidR="0061603E">
        <w:rPr>
          <w:rFonts w:hint="eastAsia"/>
        </w:rPr>
        <w:t>文件中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572C8" w:rsidTr="00C572C8">
        <w:tc>
          <w:tcPr>
            <w:tcW w:w="8522" w:type="dxa"/>
          </w:tcPr>
          <w:p w:rsidR="00C572C8" w:rsidRPr="00020AEF" w:rsidRDefault="00217F72" w:rsidP="003076A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18"/>
                <w:szCs w:val="18"/>
              </w:rPr>
            </w:pP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?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xml version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 xml:space="preserve">="1.0" 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encoding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="UTF-8"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?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&lt;taglib 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xmlns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 xml:space="preserve">="http://java.sun.com/xml/ns/j2ee" 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xmlns:</w:t>
            </w:r>
            <w:r w:rsidRPr="00217F72">
              <w:rPr>
                <w:rFonts w:ascii="宋体" w:eastAsia="宋体" w:hAnsi="宋体" w:cs="宋体" w:hint="eastAsia"/>
                <w:color w:val="9876AA"/>
                <w:kern w:val="0"/>
                <w:sz w:val="18"/>
                <w:szCs w:val="18"/>
              </w:rPr>
              <w:t>xsi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="http://www.w3.org/2001/XMLSchema-instance"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br/>
              <w:t xml:space="preserve">        </w:t>
            </w:r>
            <w:r w:rsidRPr="00217F72">
              <w:rPr>
                <w:rFonts w:ascii="宋体" w:eastAsia="宋体" w:hAnsi="宋体" w:cs="宋体" w:hint="eastAsia"/>
                <w:color w:val="9876AA"/>
                <w:kern w:val="0"/>
                <w:sz w:val="18"/>
                <w:szCs w:val="18"/>
              </w:rPr>
              <w:t>xsi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:schemaLocation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="http://java.sun.com/xml/ns/j2ee [url]http://java.sun.com/xml/ns/j2ee/web-jsptaglibrary_2_0.xsd[/url]"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br/>
              <w:t xml:space="preserve">        </w:t>
            </w:r>
            <w:r w:rsidRPr="00217F72">
              <w:rPr>
                <w:rFonts w:ascii="宋体" w:eastAsia="宋体" w:hAnsi="宋体" w:cs="宋体" w:hint="eastAsia"/>
                <w:color w:val="BABABA"/>
                <w:kern w:val="0"/>
                <w:sz w:val="18"/>
                <w:szCs w:val="18"/>
              </w:rPr>
              <w:t>version</w:t>
            </w:r>
            <w:r w:rsidRPr="00217F72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="2.0"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tlib-version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1.0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tlib-version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short-name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penhome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short-name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uri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hao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uri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t>&lt;!--设置url对应名称--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function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    &lt;name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length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name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t>&lt;!--自定义的EL函数名称--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function-class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code.lsh.util.Util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function-class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t>&lt;!--对应的类--&gt;</w:t>
            </w:r>
            <w:r w:rsidRPr="00217F72">
              <w:rPr>
                <w:rFonts w:ascii="宋体" w:eastAsia="宋体" w:hAnsi="宋体" w:cs="宋体" w:hint="eastAsia"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function-signature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int length(java.util.Collection)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function-signature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/function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function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    &lt;name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name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name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    &lt;function-class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code.lsh.util.Util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function-class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    &lt;function-signature&gt;</w:t>
            </w:r>
            <w:r w:rsidRPr="00217F72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java.lang.String getName()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t>&lt;/function-signature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 xml:space="preserve">    &lt;/function&gt;</w:t>
            </w:r>
            <w:r w:rsidRPr="00217F72">
              <w:rPr>
                <w:rFonts w:ascii="宋体" w:eastAsia="宋体" w:hAnsi="宋体" w:cs="宋体" w:hint="eastAsia"/>
                <w:color w:val="E8BF6A"/>
                <w:kern w:val="0"/>
                <w:sz w:val="18"/>
                <w:szCs w:val="18"/>
              </w:rPr>
              <w:br/>
              <w:t>&lt;/taglib&gt;</w:t>
            </w:r>
          </w:p>
        </w:tc>
      </w:tr>
    </w:tbl>
    <w:p w:rsidR="00593A78" w:rsidRDefault="00797F89" w:rsidP="00D62949">
      <w:r>
        <w:rPr>
          <w:rFonts w:hint="eastAsia"/>
        </w:rPr>
        <w:lastRenderedPageBreak/>
        <w:t>第三步：页面引入：</w:t>
      </w:r>
    </w:p>
    <w:p w:rsidR="00E53BC2" w:rsidRDefault="00E53BC2" w:rsidP="00D62949">
      <w:r>
        <w:rPr>
          <w:noProof/>
        </w:rPr>
        <w:drawing>
          <wp:inline distT="0" distB="0" distL="0" distR="0" wp14:anchorId="1C901606" wp14:editId="7779815C">
            <wp:extent cx="5274310" cy="213414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4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46D" w:rsidRDefault="00870580" w:rsidP="00EE4C4E">
      <w:pPr>
        <w:pStyle w:val="1"/>
      </w:pPr>
      <w:r>
        <w:rPr>
          <w:rFonts w:hint="eastAsia"/>
        </w:rPr>
        <w:t>JSTL</w:t>
      </w:r>
    </w:p>
    <w:p w:rsidR="005B0F58" w:rsidRDefault="005B0F58" w:rsidP="005B0F58">
      <w:r>
        <w:rPr>
          <w:rFonts w:hint="eastAsia"/>
        </w:rPr>
        <w:t>JSTL</w:t>
      </w:r>
      <w:r>
        <w:rPr>
          <w:rFonts w:hint="eastAsia"/>
        </w:rPr>
        <w:t>不仅提供了条件判断的逻辑标签，还提供了对应的</w:t>
      </w:r>
      <w:r>
        <w:rPr>
          <w:rFonts w:hint="eastAsia"/>
        </w:rPr>
        <w:t>JSP</w:t>
      </w:r>
      <w:r>
        <w:rPr>
          <w:rFonts w:hint="eastAsia"/>
        </w:rPr>
        <w:t>标准标签的扩展以及更多的功能标签。</w:t>
      </w:r>
      <w:r>
        <w:rPr>
          <w:rFonts w:hint="eastAsia"/>
        </w:rPr>
        <w:t>JSTL</w:t>
      </w:r>
      <w:r>
        <w:rPr>
          <w:rFonts w:hint="eastAsia"/>
        </w:rPr>
        <w:t>提供的标签库分为五个大类：</w:t>
      </w:r>
    </w:p>
    <w:p w:rsidR="00787EDF" w:rsidRDefault="00787EDF" w:rsidP="00787EDF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核心标签库：提供条件判断，属性访问，</w:t>
      </w:r>
      <w:r>
        <w:rPr>
          <w:rFonts w:hint="eastAsia"/>
        </w:rPr>
        <w:t>URL</w:t>
      </w:r>
      <w:r>
        <w:rPr>
          <w:rFonts w:hint="eastAsia"/>
        </w:rPr>
        <w:t>处理以及错误处理等标签</w:t>
      </w:r>
    </w:p>
    <w:p w:rsidR="00912CE5" w:rsidRDefault="00912CE5" w:rsidP="00787EDF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I18n</w:t>
      </w:r>
      <w:r>
        <w:rPr>
          <w:rFonts w:hint="eastAsia"/>
        </w:rPr>
        <w:t>兼容格式标签库：提供数字，日期等的格式化功能，以及区域信（</w:t>
      </w:r>
      <w:r>
        <w:rPr>
          <w:rFonts w:hint="eastAsia"/>
        </w:rPr>
        <w:t>Locale</w:t>
      </w:r>
      <w:r>
        <w:rPr>
          <w:rFonts w:hint="eastAsia"/>
        </w:rPr>
        <w:t>）息，编码处理等国际化功能的标签</w:t>
      </w:r>
      <w:r w:rsidR="003B432E">
        <w:rPr>
          <w:rFonts w:hint="eastAsia"/>
        </w:rPr>
        <w:t>。</w:t>
      </w:r>
    </w:p>
    <w:p w:rsidR="003B432E" w:rsidRDefault="003B432E" w:rsidP="00787EDF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SQL</w:t>
      </w:r>
      <w:r>
        <w:rPr>
          <w:rFonts w:hint="eastAsia"/>
        </w:rPr>
        <w:t>标签库：提供基本的数据库查询，更新，设置数据源等功能的标签。</w:t>
      </w:r>
    </w:p>
    <w:p w:rsidR="003B432E" w:rsidRDefault="003B432E" w:rsidP="00787EDF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XML</w:t>
      </w:r>
      <w:r>
        <w:rPr>
          <w:rFonts w:hint="eastAsia"/>
        </w:rPr>
        <w:t>标签库：提供</w:t>
      </w:r>
      <w:r>
        <w:rPr>
          <w:rFonts w:hint="eastAsia"/>
        </w:rPr>
        <w:t>XML</w:t>
      </w:r>
      <w:r>
        <w:rPr>
          <w:rFonts w:hint="eastAsia"/>
        </w:rPr>
        <w:t>解析，流程控制，转换等功能的标签。</w:t>
      </w:r>
    </w:p>
    <w:p w:rsidR="00712FF9" w:rsidRDefault="00712FF9" w:rsidP="00787EDF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函数标签库：提供常用子串处理的自定义</w:t>
      </w:r>
      <w:r>
        <w:rPr>
          <w:rFonts w:hint="eastAsia"/>
        </w:rPr>
        <w:t>EL</w:t>
      </w:r>
      <w:r>
        <w:rPr>
          <w:rFonts w:hint="eastAsia"/>
        </w:rPr>
        <w:t>函数标签库。</w:t>
      </w:r>
    </w:p>
    <w:p w:rsidR="003A4E3A" w:rsidRDefault="003A4E3A" w:rsidP="008A66D3"/>
    <w:p w:rsidR="00EE4C4E" w:rsidRDefault="00EE4C4E" w:rsidP="00F6713F">
      <w:r>
        <w:rPr>
          <w:rFonts w:hint="eastAsia"/>
        </w:rPr>
        <w:t>JSTL</w:t>
      </w:r>
      <w:r>
        <w:rPr>
          <w:rFonts w:hint="eastAsia"/>
        </w:rPr>
        <w:t>是另一个标准规范，并非在</w:t>
      </w:r>
      <w:r>
        <w:rPr>
          <w:rFonts w:hint="eastAsia"/>
        </w:rPr>
        <w:t>JSP</w:t>
      </w:r>
      <w:r>
        <w:rPr>
          <w:rFonts w:hint="eastAsia"/>
        </w:rPr>
        <w:t>的规范中，所以必须另外下载：</w:t>
      </w:r>
    </w:p>
    <w:p w:rsidR="00782B55" w:rsidRDefault="00782B55" w:rsidP="00782B55">
      <w:r>
        <w:rPr>
          <w:rFonts w:hint="eastAsia"/>
        </w:rPr>
        <w:t>下载地址：</w:t>
      </w:r>
    </w:p>
    <w:p w:rsidR="00F9220A" w:rsidRDefault="000055BE" w:rsidP="000055BE">
      <w:pPr>
        <w:pStyle w:val="2"/>
      </w:pPr>
      <w:r>
        <w:rPr>
          <w:rFonts w:hint="eastAsia"/>
        </w:rPr>
        <w:t>核心标准库</w:t>
      </w:r>
    </w:p>
    <w:p w:rsidR="001F6CD2" w:rsidRDefault="001F6CD2" w:rsidP="00BB076D">
      <w:pPr>
        <w:ind w:left="2520" w:hangingChars="1200" w:hanging="2520"/>
      </w:pPr>
      <w:r>
        <w:rPr>
          <w:rFonts w:hint="eastAsia"/>
        </w:rPr>
        <w:t>JSTL</w:t>
      </w:r>
      <w:r>
        <w:rPr>
          <w:rFonts w:hint="eastAsia"/>
        </w:rPr>
        <w:t>核心标准库主要包括：</w:t>
      </w:r>
      <w:r w:rsidR="00593C24">
        <w:rPr>
          <w:rFonts w:hint="eastAsia"/>
        </w:rPr>
        <w:t>流程</w:t>
      </w:r>
      <w:r>
        <w:rPr>
          <w:rFonts w:hint="eastAsia"/>
        </w:rPr>
        <w:t>处理标签</w:t>
      </w:r>
      <w:r w:rsidR="00531697">
        <w:rPr>
          <w:rFonts w:hint="eastAsia"/>
        </w:rPr>
        <w:t>可处理页面呈现逻辑</w:t>
      </w:r>
      <w:r>
        <w:rPr>
          <w:rFonts w:hint="eastAsia"/>
        </w:rPr>
        <w:t>，错误处理标签可捕获异常，重定向标签，属相处理标签，输出处理标签，</w:t>
      </w:r>
      <w:r>
        <w:rPr>
          <w:rFonts w:hint="eastAsia"/>
        </w:rPr>
        <w:t>URL</w:t>
      </w:r>
      <w:r>
        <w:rPr>
          <w:rFonts w:hint="eastAsia"/>
        </w:rPr>
        <w:t>处理标签等。</w:t>
      </w:r>
    </w:p>
    <w:p w:rsidR="0082368D" w:rsidRDefault="0082368D" w:rsidP="0082368D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6509C7E7" wp14:editId="4346E18E">
            <wp:extent cx="5238096" cy="352381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38096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68D" w:rsidRDefault="0082368D" w:rsidP="0082368D">
      <w:pPr>
        <w:pStyle w:val="a8"/>
        <w:ind w:left="420" w:firstLineChars="0" w:firstLine="0"/>
      </w:pPr>
      <w:r>
        <w:rPr>
          <w:rFonts w:hint="eastAsia"/>
        </w:rPr>
        <w:t>前置名称设置了这个标签库再次</w:t>
      </w:r>
      <w:r>
        <w:rPr>
          <w:rFonts w:hint="eastAsia"/>
        </w:rPr>
        <w:t>JSP</w:t>
      </w:r>
      <w:r>
        <w:rPr>
          <w:rFonts w:hint="eastAsia"/>
        </w:rPr>
        <w:t>网页中的名称空间，以避免与其他标签库的标签名发生冲突，惯例使用</w:t>
      </w:r>
      <w:r>
        <w:t>”</w:t>
      </w:r>
      <w:r>
        <w:rPr>
          <w:rFonts w:hint="eastAsia"/>
        </w:rPr>
        <w:t>c</w:t>
      </w:r>
      <w:r>
        <w:t>”</w:t>
      </w:r>
      <w:r>
        <w:rPr>
          <w:rFonts w:hint="eastAsia"/>
        </w:rPr>
        <w:t>作为前置名称，</w:t>
      </w:r>
      <w:r>
        <w:rPr>
          <w:rFonts w:hint="eastAsia"/>
        </w:rPr>
        <w:t>url</w:t>
      </w:r>
      <w:r>
        <w:rPr>
          <w:rFonts w:hint="eastAsia"/>
        </w:rPr>
        <w:t>引用则告诉容器，如何引用</w:t>
      </w:r>
      <w:r>
        <w:rPr>
          <w:rFonts w:hint="eastAsia"/>
        </w:rPr>
        <w:t>JSTL</w:t>
      </w:r>
      <w:r>
        <w:rPr>
          <w:rFonts w:hint="eastAsia"/>
        </w:rPr>
        <w:t>标签库实现。</w:t>
      </w:r>
    </w:p>
    <w:p w:rsidR="0082368D" w:rsidRPr="0082368D" w:rsidRDefault="0082368D" w:rsidP="00BB076D">
      <w:pPr>
        <w:ind w:left="2520" w:hangingChars="1200" w:hanging="2520"/>
      </w:pPr>
    </w:p>
    <w:p w:rsidR="004F4975" w:rsidRPr="001C0E4D" w:rsidRDefault="006B3D24" w:rsidP="007315B3">
      <w:pPr>
        <w:pStyle w:val="3"/>
      </w:pPr>
      <w:r w:rsidRPr="001C0E4D">
        <w:rPr>
          <w:rFonts w:hint="eastAsia"/>
        </w:rPr>
        <w:lastRenderedPageBreak/>
        <w:t>流程处理标签</w:t>
      </w:r>
    </w:p>
    <w:p w:rsidR="00CE428A" w:rsidRDefault="00D34028" w:rsidP="00612E51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218DBEEC" wp14:editId="6141BA84">
            <wp:extent cx="5274310" cy="740799"/>
            <wp:effectExtent l="0" t="0" r="254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0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5B3" w:rsidRPr="00D76B4B" w:rsidRDefault="007315B3" w:rsidP="00D76B4B">
      <w:pPr>
        <w:pStyle w:val="a8"/>
        <w:ind w:leftChars="200" w:left="1052" w:hangingChars="300" w:hanging="632"/>
      </w:pPr>
      <w:r w:rsidRPr="0073248A">
        <w:rPr>
          <w:rFonts w:hint="eastAsia"/>
          <w:b/>
        </w:rPr>
        <w:t>说明：</w:t>
      </w:r>
      <w:r>
        <w:rPr>
          <w:rFonts w:hint="eastAsia"/>
        </w:rPr>
        <w:t>&lt;c:if&gt;</w:t>
      </w:r>
      <w:r>
        <w:rPr>
          <w:rFonts w:hint="eastAsia"/>
        </w:rPr>
        <w:t>标签只有在</w:t>
      </w:r>
      <w:r>
        <w:rPr>
          <w:rFonts w:hint="eastAsia"/>
        </w:rPr>
        <w:t>test</w:t>
      </w:r>
      <w:r>
        <w:rPr>
          <w:rFonts w:hint="eastAsia"/>
        </w:rPr>
        <w:t>的结果为</w:t>
      </w:r>
      <w:r>
        <w:rPr>
          <w:rFonts w:hint="eastAsia"/>
        </w:rPr>
        <w:t>true</w:t>
      </w:r>
      <w:r>
        <w:rPr>
          <w:rFonts w:hint="eastAsia"/>
        </w:rPr>
        <w:t>时显示</w:t>
      </w:r>
      <w:r>
        <w:rPr>
          <w:rFonts w:hint="eastAsia"/>
        </w:rPr>
        <w:t>Body</w:t>
      </w:r>
      <w:r>
        <w:rPr>
          <w:rFonts w:hint="eastAsia"/>
        </w:rPr>
        <w:t>内容，不过并没有与之对应的</w:t>
      </w:r>
      <w:r>
        <w:rPr>
          <w:rFonts w:hint="eastAsia"/>
        </w:rPr>
        <w:t>&lt;c:else&gt;</w:t>
      </w:r>
      <w:r>
        <w:rPr>
          <w:rFonts w:hint="eastAsia"/>
        </w:rPr>
        <w:t>标签。</w:t>
      </w:r>
    </w:p>
    <w:p w:rsidR="00E87FA0" w:rsidRDefault="00590561" w:rsidP="00B72239">
      <w:pPr>
        <w:pStyle w:val="a8"/>
        <w:ind w:leftChars="200" w:left="1050" w:hangingChars="300" w:hanging="630"/>
      </w:pPr>
      <w:r>
        <w:rPr>
          <w:noProof/>
        </w:rPr>
        <w:drawing>
          <wp:inline distT="0" distB="0" distL="0" distR="0" wp14:anchorId="7891C077" wp14:editId="0A919C68">
            <wp:extent cx="5274310" cy="292101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64FC6" w:rsidRPr="0073248A">
        <w:rPr>
          <w:rFonts w:hint="eastAsia"/>
          <w:b/>
        </w:rPr>
        <w:t>说明：</w:t>
      </w:r>
      <w:r w:rsidR="00B72239">
        <w:rPr>
          <w:rFonts w:hint="eastAsia"/>
        </w:rPr>
        <w:t xml:space="preserve"> 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以及</w:t>
      </w:r>
      <w:r w:rsidR="00534D7B">
        <w:rPr>
          <w:rFonts w:hint="eastAsia"/>
        </w:rPr>
        <w:t>&lt;c:otherwise&gt;</w:t>
      </w:r>
      <w:r w:rsidR="00534D7B">
        <w:rPr>
          <w:rFonts w:hint="eastAsia"/>
        </w:rPr>
        <w:t>必须放在</w:t>
      </w:r>
      <w:r w:rsidR="00534D7B">
        <w:rPr>
          <w:rFonts w:hint="eastAsia"/>
        </w:rPr>
        <w:t>&lt;c:chose&gt;</w:t>
      </w:r>
      <w:r w:rsidR="00534D7B">
        <w:rPr>
          <w:rFonts w:hint="eastAsia"/>
        </w:rPr>
        <w:t>中，当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的</w:t>
      </w:r>
      <w:r w:rsidR="00534D7B">
        <w:rPr>
          <w:rFonts w:hint="eastAsia"/>
        </w:rPr>
        <w:t>test</w:t>
      </w:r>
      <w:r w:rsidR="00534D7B">
        <w:rPr>
          <w:rFonts w:hint="eastAsia"/>
        </w:rPr>
        <w:t>的结果为</w:t>
      </w:r>
      <w:r w:rsidR="00534D7B">
        <w:rPr>
          <w:rFonts w:hint="eastAsia"/>
        </w:rPr>
        <w:t>true</w:t>
      </w:r>
      <w:r w:rsidR="00534D7B">
        <w:rPr>
          <w:rFonts w:hint="eastAsia"/>
        </w:rPr>
        <w:t>时，会输出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的</w:t>
      </w:r>
      <w:r w:rsidR="00534D7B">
        <w:rPr>
          <w:rFonts w:hint="eastAsia"/>
        </w:rPr>
        <w:t>Body</w:t>
      </w:r>
      <w:r w:rsidR="00534D7B">
        <w:rPr>
          <w:rFonts w:hint="eastAsia"/>
        </w:rPr>
        <w:t>内容，而不会执行</w:t>
      </w:r>
      <w:r w:rsidR="00534D7B">
        <w:rPr>
          <w:rFonts w:hint="eastAsia"/>
        </w:rPr>
        <w:t>&lt;c:otherwise&gt;</w:t>
      </w:r>
      <w:r w:rsidR="00534D7B">
        <w:rPr>
          <w:rFonts w:hint="eastAsia"/>
        </w:rPr>
        <w:t>中的内容，</w:t>
      </w:r>
      <w:r w:rsidR="00534D7B">
        <w:rPr>
          <w:rFonts w:hint="eastAsia"/>
        </w:rPr>
        <w:t>&lt;c:chose&gt;</w:t>
      </w:r>
      <w:r w:rsidR="00534D7B">
        <w:rPr>
          <w:rFonts w:hint="eastAsia"/>
        </w:rPr>
        <w:t>中可以有多个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标签，此时会从上到下进行测试，如果有个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的</w:t>
      </w:r>
      <w:r w:rsidR="00534D7B">
        <w:rPr>
          <w:rFonts w:hint="eastAsia"/>
        </w:rPr>
        <w:t>test</w:t>
      </w:r>
      <w:r w:rsidR="00534D7B">
        <w:rPr>
          <w:rFonts w:hint="eastAsia"/>
        </w:rPr>
        <w:t>结果为</w:t>
      </w:r>
      <w:r w:rsidR="00534D7B">
        <w:rPr>
          <w:rFonts w:hint="eastAsia"/>
        </w:rPr>
        <w:t>true</w:t>
      </w:r>
      <w:r w:rsidR="00534D7B">
        <w:rPr>
          <w:rFonts w:hint="eastAsia"/>
        </w:rPr>
        <w:t>就输出其</w:t>
      </w:r>
      <w:r w:rsidR="00534D7B">
        <w:rPr>
          <w:rFonts w:hint="eastAsia"/>
        </w:rPr>
        <w:t>Body</w:t>
      </w:r>
      <w:r w:rsidR="00534D7B">
        <w:rPr>
          <w:rFonts w:hint="eastAsia"/>
        </w:rPr>
        <w:t>中的内容，之后的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就不会做测试，如果所有的</w:t>
      </w:r>
      <w:r w:rsidR="00534D7B">
        <w:rPr>
          <w:rFonts w:hint="eastAsia"/>
        </w:rPr>
        <w:t>&lt;c:when&gt;</w:t>
      </w:r>
      <w:r w:rsidR="00534D7B">
        <w:rPr>
          <w:rFonts w:hint="eastAsia"/>
        </w:rPr>
        <w:t>测试都不成立，则会输出</w:t>
      </w:r>
      <w:r w:rsidR="00534D7B">
        <w:rPr>
          <w:rFonts w:hint="eastAsia"/>
        </w:rPr>
        <w:t>&lt;c:otherwise&gt;</w:t>
      </w:r>
      <w:r w:rsidR="00534D7B">
        <w:rPr>
          <w:rFonts w:hint="eastAsia"/>
        </w:rPr>
        <w:t>的内容。</w:t>
      </w:r>
    </w:p>
    <w:p w:rsidR="00036879" w:rsidRDefault="00A87428" w:rsidP="00D66B8E">
      <w:pPr>
        <w:pStyle w:val="a8"/>
        <w:ind w:leftChars="200" w:left="1050" w:hangingChars="300" w:hanging="630"/>
      </w:pPr>
      <w:r>
        <w:rPr>
          <w:noProof/>
        </w:rPr>
        <w:drawing>
          <wp:inline distT="0" distB="0" distL="0" distR="0" wp14:anchorId="088EF532" wp14:editId="4A807F85">
            <wp:extent cx="5274310" cy="2507739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233" w:rsidRDefault="00845D2C" w:rsidP="009B7F4C">
      <w:pPr>
        <w:pStyle w:val="a8"/>
        <w:ind w:leftChars="200" w:left="1052" w:hangingChars="300" w:hanging="632"/>
      </w:pPr>
      <w:r w:rsidRPr="009B7F4C">
        <w:rPr>
          <w:rFonts w:hint="eastAsia"/>
          <w:b/>
        </w:rPr>
        <w:t>说明</w:t>
      </w:r>
      <w:r w:rsidR="005C6233" w:rsidRPr="009B7F4C">
        <w:rPr>
          <w:rFonts w:hint="eastAsia"/>
          <w:b/>
        </w:rPr>
        <w:t>：</w:t>
      </w:r>
      <w:r w:rsidR="00C01126">
        <w:rPr>
          <w:rFonts w:hint="eastAsia"/>
        </w:rPr>
        <w:t>&lt;c:forEach</w:t>
      </w:r>
      <w:r w:rsidR="001E4790">
        <w:rPr>
          <w:rFonts w:hint="eastAsia"/>
        </w:rPr>
        <w:t xml:space="preserve"> var=</w:t>
      </w:r>
      <w:r w:rsidR="001E4790">
        <w:t>””</w:t>
      </w:r>
      <w:r w:rsidR="001E4790">
        <w:rPr>
          <w:rFonts w:hint="eastAsia"/>
        </w:rPr>
        <w:t xml:space="preserve"> item=</w:t>
      </w:r>
      <w:r w:rsidR="001E4790">
        <w:t>””</w:t>
      </w:r>
      <w:r w:rsidR="001E4790">
        <w:rPr>
          <w:rFonts w:hint="eastAsia"/>
        </w:rPr>
        <w:t>&gt;</w:t>
      </w:r>
      <w:r w:rsidR="00DE5CF7">
        <w:rPr>
          <w:rFonts w:hint="eastAsia"/>
        </w:rPr>
        <w:t xml:space="preserve"> </w:t>
      </w:r>
      <w:r w:rsidR="002471C7">
        <w:rPr>
          <w:rFonts w:hint="eastAsia"/>
        </w:rPr>
        <w:t>item</w:t>
      </w:r>
      <w:r w:rsidR="00DE5CF7">
        <w:rPr>
          <w:rFonts w:hint="eastAsia"/>
        </w:rPr>
        <w:t>s</w:t>
      </w:r>
      <w:r w:rsidR="002471C7">
        <w:rPr>
          <w:rFonts w:hint="eastAsia"/>
        </w:rPr>
        <w:t>属性可以是数组，</w:t>
      </w:r>
      <w:r w:rsidR="002471C7">
        <w:rPr>
          <w:rFonts w:hint="eastAsia"/>
        </w:rPr>
        <w:t>Collection</w:t>
      </w:r>
      <w:r w:rsidR="002471C7">
        <w:rPr>
          <w:rFonts w:hint="eastAsia"/>
        </w:rPr>
        <w:t>，</w:t>
      </w:r>
      <w:r w:rsidR="002471C7">
        <w:rPr>
          <w:rFonts w:hint="eastAsia"/>
        </w:rPr>
        <w:t>Iteration</w:t>
      </w:r>
      <w:r w:rsidR="002471C7">
        <w:rPr>
          <w:rFonts w:hint="eastAsia"/>
        </w:rPr>
        <w:t>，</w:t>
      </w:r>
      <w:r w:rsidR="002471C7">
        <w:rPr>
          <w:rFonts w:hint="eastAsia"/>
        </w:rPr>
        <w:t>Enumeration</w:t>
      </w:r>
      <w:r w:rsidR="002471C7">
        <w:rPr>
          <w:rFonts w:hint="eastAsia"/>
        </w:rPr>
        <w:t>，</w:t>
      </w:r>
      <w:r w:rsidR="002471C7">
        <w:rPr>
          <w:rFonts w:hint="eastAsia"/>
        </w:rPr>
        <w:t>Map</w:t>
      </w:r>
      <w:r w:rsidR="002471C7">
        <w:rPr>
          <w:rFonts w:hint="eastAsia"/>
        </w:rPr>
        <w:t>和字符串，每次会依次从</w:t>
      </w:r>
      <w:r w:rsidR="002471C7">
        <w:rPr>
          <w:rFonts w:hint="eastAsia"/>
        </w:rPr>
        <w:t>item</w:t>
      </w:r>
      <w:r w:rsidR="002471C7">
        <w:rPr>
          <w:rFonts w:hint="eastAsia"/>
        </w:rPr>
        <w:t>指定的对象中取出一个元素，并指定给</w:t>
      </w:r>
      <w:r w:rsidR="002471C7">
        <w:rPr>
          <w:rFonts w:hint="eastAsia"/>
        </w:rPr>
        <w:t>var</w:t>
      </w:r>
      <w:r w:rsidR="002471C7">
        <w:rPr>
          <w:rFonts w:hint="eastAsia"/>
        </w:rPr>
        <w:lastRenderedPageBreak/>
        <w:t>属性设置的变量，之后就可以在</w:t>
      </w:r>
      <w:r w:rsidR="002471C7">
        <w:rPr>
          <w:rFonts w:hint="eastAsia"/>
        </w:rPr>
        <w:t>&lt;c:forEach&gt;</w:t>
      </w:r>
      <w:r w:rsidR="002471C7">
        <w:rPr>
          <w:rFonts w:hint="eastAsia"/>
        </w:rPr>
        <w:t>标签的</w:t>
      </w:r>
      <w:r w:rsidR="002471C7">
        <w:rPr>
          <w:rFonts w:hint="eastAsia"/>
        </w:rPr>
        <w:t>Body</w:t>
      </w:r>
      <w:r w:rsidR="002471C7">
        <w:rPr>
          <w:rFonts w:hint="eastAsia"/>
        </w:rPr>
        <w:t>中使用</w:t>
      </w:r>
      <w:r w:rsidR="002471C7">
        <w:rPr>
          <w:rFonts w:hint="eastAsia"/>
        </w:rPr>
        <w:t>var</w:t>
      </w:r>
      <w:r w:rsidR="002471C7">
        <w:rPr>
          <w:rFonts w:hint="eastAsia"/>
        </w:rPr>
        <w:t>属性所设置的变量来取得该元素。</w:t>
      </w:r>
    </w:p>
    <w:p w:rsidR="00DE5CF7" w:rsidRDefault="00DE5CF7" w:rsidP="00DE5CF7">
      <w:pPr>
        <w:pStyle w:val="a8"/>
        <w:ind w:leftChars="200" w:left="1052" w:hangingChars="300" w:hanging="632"/>
      </w:pPr>
      <w:r>
        <w:rPr>
          <w:rFonts w:hint="eastAsia"/>
          <w:b/>
        </w:rPr>
        <w:tab/>
      </w:r>
      <w:r>
        <w:rPr>
          <w:rFonts w:hint="eastAsia"/>
        </w:rPr>
        <w:t>如果</w:t>
      </w:r>
      <w:r>
        <w:rPr>
          <w:rFonts w:hint="eastAsia"/>
        </w:rPr>
        <w:t>items</w:t>
      </w:r>
      <w:r w:rsidR="005E6C0B">
        <w:rPr>
          <w:rFonts w:hint="eastAsia"/>
        </w:rPr>
        <w:t>是</w:t>
      </w:r>
      <w:r w:rsidR="005E6C0B">
        <w:rPr>
          <w:rFonts w:hint="eastAsia"/>
        </w:rPr>
        <w:t>Map</w:t>
      </w:r>
      <w:r w:rsidR="005E6C0B">
        <w:rPr>
          <w:rFonts w:hint="eastAsia"/>
        </w:rPr>
        <w:t>，则设置给</w:t>
      </w:r>
      <w:r w:rsidR="005E6C0B">
        <w:rPr>
          <w:rFonts w:hint="eastAsia"/>
        </w:rPr>
        <w:t>var</w:t>
      </w:r>
      <w:r w:rsidR="005E6C0B">
        <w:rPr>
          <w:rFonts w:hint="eastAsia"/>
        </w:rPr>
        <w:t>的对象会是</w:t>
      </w:r>
      <w:r w:rsidR="005E6C0B">
        <w:rPr>
          <w:rFonts w:hint="eastAsia"/>
        </w:rPr>
        <w:t>Map.Entry</w:t>
      </w:r>
      <w:r w:rsidR="005E6C0B">
        <w:rPr>
          <w:rFonts w:hint="eastAsia"/>
        </w:rPr>
        <w:t>，这个对象有</w:t>
      </w:r>
      <w:r w:rsidR="005E6C0B">
        <w:rPr>
          <w:rFonts w:hint="eastAsia"/>
        </w:rPr>
        <w:t>getKey()</w:t>
      </w:r>
      <w:r w:rsidR="005E6C0B">
        <w:rPr>
          <w:rFonts w:hint="eastAsia"/>
        </w:rPr>
        <w:t>和</w:t>
      </w:r>
      <w:r w:rsidR="005E6C0B">
        <w:rPr>
          <w:rFonts w:hint="eastAsia"/>
        </w:rPr>
        <w:t>getValue()</w:t>
      </w:r>
      <w:r w:rsidR="006A6714">
        <w:rPr>
          <w:rFonts w:hint="eastAsia"/>
        </w:rPr>
        <w:t>方法：</w:t>
      </w:r>
    </w:p>
    <w:p w:rsidR="005939B7" w:rsidRDefault="005939B7" w:rsidP="00CC1C66">
      <w:pPr>
        <w:pStyle w:val="a8"/>
        <w:ind w:leftChars="450" w:left="1050" w:hangingChars="50" w:hanging="105"/>
      </w:pPr>
      <w:r>
        <w:rPr>
          <w:noProof/>
        </w:rPr>
        <w:drawing>
          <wp:inline distT="0" distB="0" distL="0" distR="0" wp14:anchorId="42FA6699" wp14:editId="535ACFBE">
            <wp:extent cx="4657143" cy="1028571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3B9" w:rsidRDefault="009873B9" w:rsidP="009873B9">
      <w:pPr>
        <w:pStyle w:val="a8"/>
        <w:ind w:leftChars="200" w:left="1050" w:hangingChars="300" w:hanging="630"/>
      </w:pPr>
      <w:r>
        <w:rPr>
          <w:rFonts w:hint="eastAsia"/>
        </w:rPr>
        <w:tab/>
      </w:r>
      <w:r>
        <w:rPr>
          <w:rFonts w:hint="eastAsia"/>
        </w:rPr>
        <w:t>如果</w:t>
      </w:r>
      <w:r>
        <w:rPr>
          <w:rFonts w:hint="eastAsia"/>
        </w:rPr>
        <w:t>items</w:t>
      </w:r>
      <w:r>
        <w:rPr>
          <w:rFonts w:hint="eastAsia"/>
        </w:rPr>
        <w:t>是字符串，则必须是个以逗号区隔的值</w:t>
      </w:r>
      <w:r w:rsidR="00080EAD">
        <w:rPr>
          <w:rFonts w:hint="eastAsia"/>
        </w:rPr>
        <w:t>：</w:t>
      </w:r>
    </w:p>
    <w:p w:rsidR="00080EAD" w:rsidRDefault="00080EAD" w:rsidP="002964B3">
      <w:pPr>
        <w:pStyle w:val="a8"/>
        <w:ind w:leftChars="450" w:left="1050" w:hangingChars="50" w:hanging="105"/>
      </w:pPr>
      <w:r>
        <w:rPr>
          <w:noProof/>
        </w:rPr>
        <w:drawing>
          <wp:inline distT="0" distB="0" distL="0" distR="0" wp14:anchorId="638E46F5" wp14:editId="64450356">
            <wp:extent cx="4828572" cy="6380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8572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6A3" w:rsidRDefault="00863679" w:rsidP="002964B3">
      <w:pPr>
        <w:pStyle w:val="a8"/>
        <w:ind w:leftChars="450" w:left="1050" w:hangingChars="50" w:hanging="105"/>
      </w:pPr>
      <w:r>
        <w:rPr>
          <w:rFonts w:hint="eastAsia"/>
        </w:rPr>
        <w:t>如果希望自行指定切割依据，则可以使用</w:t>
      </w:r>
      <w:r>
        <w:rPr>
          <w:rFonts w:hint="eastAsia"/>
        </w:rPr>
        <w:t>&lt;c:forTokens&gt;</w:t>
      </w:r>
      <w:r w:rsidR="00525B1F">
        <w:rPr>
          <w:rFonts w:hint="eastAsia"/>
        </w:rPr>
        <w:t>:</w:t>
      </w:r>
    </w:p>
    <w:p w:rsidR="00525B1F" w:rsidRDefault="00525B1F" w:rsidP="002964B3">
      <w:pPr>
        <w:pStyle w:val="a8"/>
        <w:ind w:leftChars="450" w:left="1050" w:hangingChars="50" w:hanging="105"/>
      </w:pPr>
      <w:r>
        <w:rPr>
          <w:noProof/>
        </w:rPr>
        <w:drawing>
          <wp:inline distT="0" distB="0" distL="0" distR="0" wp14:anchorId="523EF16F" wp14:editId="77290D94">
            <wp:extent cx="5274310" cy="690422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ADB" w:rsidRPr="00784AA9" w:rsidRDefault="00ED2DFE" w:rsidP="00784AA9">
      <w:pPr>
        <w:pStyle w:val="3"/>
      </w:pPr>
      <w:r w:rsidRPr="00784AA9">
        <w:rPr>
          <w:rFonts w:hint="eastAsia"/>
        </w:rPr>
        <w:t>错误处理标签</w:t>
      </w:r>
    </w:p>
    <w:p w:rsidR="00FF5725" w:rsidRDefault="00DB2024" w:rsidP="00FF5725">
      <w:r>
        <w:rPr>
          <w:rFonts w:hint="eastAsia"/>
        </w:rPr>
        <w:t>使用</w:t>
      </w:r>
      <w:r>
        <w:rPr>
          <w:rFonts w:hint="eastAsia"/>
        </w:rPr>
        <w:t>JSTL</w:t>
      </w:r>
      <w:r>
        <w:rPr>
          <w:rFonts w:hint="eastAsia"/>
        </w:rPr>
        <w:t>中的</w:t>
      </w:r>
      <w:r>
        <w:rPr>
          <w:rFonts w:hint="eastAsia"/>
        </w:rPr>
        <w:t>&lt;c:catch&gt;</w:t>
      </w:r>
      <w:r>
        <w:rPr>
          <w:rFonts w:hint="eastAsia"/>
        </w:rPr>
        <w:t>标签</w:t>
      </w:r>
      <w:r w:rsidR="004627A6">
        <w:rPr>
          <w:rFonts w:hint="eastAsia"/>
        </w:rPr>
        <w:t>进行一场捕获：</w:t>
      </w:r>
    </w:p>
    <w:p w:rsidR="00907922" w:rsidRDefault="00907922" w:rsidP="00FF5725">
      <w:r>
        <w:rPr>
          <w:noProof/>
        </w:rPr>
        <w:drawing>
          <wp:inline distT="0" distB="0" distL="0" distR="0" wp14:anchorId="72ACB8E1" wp14:editId="3DCB191D">
            <wp:extent cx="5274310" cy="2823953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D10" w:rsidRDefault="00A67D10" w:rsidP="00FF5725">
      <w:r>
        <w:rPr>
          <w:rFonts w:hint="eastAsia"/>
        </w:rPr>
        <w:t>如果发生异常的网页直接捕获异常对象，可以使用</w:t>
      </w:r>
      <w:r>
        <w:rPr>
          <w:rFonts w:hint="eastAsia"/>
        </w:rPr>
        <w:t>&lt;c:catch&gt;</w:t>
      </w:r>
      <w:r>
        <w:rPr>
          <w:rFonts w:hint="eastAsia"/>
        </w:rPr>
        <w:t>将可能产生异常的网页段落包起来。如果异常发生，则这个异常对象会设置给</w:t>
      </w:r>
      <w:r>
        <w:rPr>
          <w:rFonts w:hint="eastAsia"/>
        </w:rPr>
        <w:t>var</w:t>
      </w:r>
      <w:r>
        <w:rPr>
          <w:rFonts w:hint="eastAsia"/>
        </w:rPr>
        <w:t>属性所指定的名称。</w:t>
      </w:r>
    </w:p>
    <w:p w:rsidR="00264BC5" w:rsidRDefault="00E6275D" w:rsidP="00660F6F">
      <w:pPr>
        <w:pStyle w:val="3"/>
      </w:pPr>
      <w:r w:rsidRPr="001C0E4D">
        <w:rPr>
          <w:rFonts w:hint="eastAsia"/>
        </w:rPr>
        <w:lastRenderedPageBreak/>
        <w:t>网页导入</w:t>
      </w:r>
      <w:r w:rsidR="00B47ED3">
        <w:rPr>
          <w:rFonts w:hint="eastAsia"/>
        </w:rPr>
        <w:t>标签</w:t>
      </w:r>
    </w:p>
    <w:p w:rsidR="00C04573" w:rsidRDefault="00C04573" w:rsidP="00406337">
      <w:pPr>
        <w:rPr>
          <w:b/>
        </w:rPr>
      </w:pPr>
      <w:r>
        <w:rPr>
          <w:noProof/>
        </w:rPr>
        <w:drawing>
          <wp:inline distT="0" distB="0" distL="0" distR="0" wp14:anchorId="44D2C15E" wp14:editId="645106B1">
            <wp:extent cx="5274310" cy="870505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337" w:rsidRDefault="00EC79F2" w:rsidP="00406337">
      <w:r>
        <w:rPr>
          <w:rFonts w:hint="eastAsia"/>
        </w:rPr>
        <w:t>使用</w:t>
      </w:r>
      <w:r>
        <w:rPr>
          <w:rFonts w:hint="eastAsia"/>
        </w:rPr>
        <w:t>&lt;c:import&gt;</w:t>
      </w:r>
      <w:r>
        <w:rPr>
          <w:rFonts w:hint="eastAsia"/>
        </w:rPr>
        <w:t>导入网页时可以带有参数，并且可以导入目前</w:t>
      </w:r>
      <w:r>
        <w:rPr>
          <w:rFonts w:hint="eastAsia"/>
        </w:rPr>
        <w:t>Web</w:t>
      </w:r>
      <w:r>
        <w:rPr>
          <w:rFonts w:hint="eastAsia"/>
        </w:rPr>
        <w:t>应用程序中的网页之外，其中</w:t>
      </w:r>
      <w:r>
        <w:rPr>
          <w:rFonts w:hint="eastAsia"/>
        </w:rPr>
        <w:t>charEncoding</w:t>
      </w:r>
      <w:r>
        <w:rPr>
          <w:rFonts w:hint="eastAsia"/>
        </w:rPr>
        <w:t>属性指定要导入网页的编码，防止产生乱码情况。</w:t>
      </w:r>
    </w:p>
    <w:p w:rsidR="00B030E1" w:rsidRDefault="00B030E1" w:rsidP="005063CA">
      <w:pPr>
        <w:pStyle w:val="3"/>
      </w:pPr>
      <w:r>
        <w:rPr>
          <w:rFonts w:hint="eastAsia"/>
        </w:rPr>
        <w:t>重定向</w:t>
      </w:r>
      <w:r w:rsidR="000E7647">
        <w:rPr>
          <w:rFonts w:hint="eastAsia"/>
        </w:rPr>
        <w:t>标签</w:t>
      </w:r>
    </w:p>
    <w:p w:rsidR="00FC2AAA" w:rsidRDefault="00C13BA4" w:rsidP="005459B4">
      <w:r>
        <w:rPr>
          <w:noProof/>
        </w:rPr>
        <w:drawing>
          <wp:inline distT="0" distB="0" distL="0" distR="0" wp14:anchorId="356A6D5D" wp14:editId="4EF2555C">
            <wp:extent cx="4466667" cy="90476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6667" cy="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BC9" w:rsidRPr="00C833A2" w:rsidRDefault="006A2519" w:rsidP="008D0069">
      <w:pPr>
        <w:pStyle w:val="3"/>
      </w:pPr>
      <w:r w:rsidRPr="00C833A2">
        <w:rPr>
          <w:rFonts w:hint="eastAsia"/>
        </w:rPr>
        <w:t>属性处理标签</w:t>
      </w:r>
    </w:p>
    <w:p w:rsidR="009836F1" w:rsidRDefault="00254EF2" w:rsidP="007512E1">
      <w:r>
        <w:rPr>
          <w:rFonts w:hint="eastAsia"/>
        </w:rPr>
        <w:t>如果想要在</w:t>
      </w:r>
      <w:r>
        <w:rPr>
          <w:rFonts w:hint="eastAsia"/>
        </w:rPr>
        <w:t>page</w:t>
      </w:r>
      <w:r>
        <w:rPr>
          <w:rFonts w:hint="eastAsia"/>
        </w:rPr>
        <w:t>，</w:t>
      </w:r>
      <w:r>
        <w:rPr>
          <w:rFonts w:hint="eastAsia"/>
        </w:rPr>
        <w:t>request</w:t>
      </w:r>
      <w:r>
        <w:rPr>
          <w:rFonts w:hint="eastAsia"/>
        </w:rPr>
        <w:t>，</w:t>
      </w:r>
      <w:r>
        <w:rPr>
          <w:rFonts w:hint="eastAsia"/>
        </w:rPr>
        <w:t>session</w:t>
      </w:r>
      <w:r>
        <w:rPr>
          <w:rFonts w:hint="eastAsia"/>
        </w:rPr>
        <w:t>，</w:t>
      </w:r>
      <w:r>
        <w:rPr>
          <w:rFonts w:hint="eastAsia"/>
        </w:rPr>
        <w:t>application</w:t>
      </w:r>
      <w:r>
        <w:rPr>
          <w:rFonts w:hint="eastAsia"/>
        </w:rPr>
        <w:t>等范围内设置一个属性，或者想要设置</w:t>
      </w:r>
      <w:r>
        <w:rPr>
          <w:rFonts w:hint="eastAsia"/>
        </w:rPr>
        <w:t>Map</w:t>
      </w:r>
      <w:r>
        <w:rPr>
          <w:rFonts w:hint="eastAsia"/>
        </w:rPr>
        <w:t>对象的键和值，我们可以使用</w:t>
      </w:r>
      <w:r>
        <w:rPr>
          <w:rFonts w:hint="eastAsia"/>
        </w:rPr>
        <w:t>&lt;c:sets&gt;</w:t>
      </w:r>
      <w:r>
        <w:rPr>
          <w:rFonts w:hint="eastAsia"/>
        </w:rPr>
        <w:t>标签</w:t>
      </w:r>
    </w:p>
    <w:p w:rsidR="00DB3D0C" w:rsidRDefault="002F2D32" w:rsidP="007512E1">
      <w:r>
        <w:rPr>
          <w:noProof/>
        </w:rPr>
        <w:drawing>
          <wp:inline distT="0" distB="0" distL="0" distR="0" wp14:anchorId="4AA16E72" wp14:editId="1466B180">
            <wp:extent cx="5274310" cy="870505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01" w:rsidRDefault="004C6D7D" w:rsidP="007512E1">
      <w:r>
        <w:rPr>
          <w:rFonts w:hint="eastAsia"/>
        </w:rPr>
        <w:t>如果</w:t>
      </w:r>
      <w:r>
        <w:rPr>
          <w:rFonts w:hint="eastAsia"/>
        </w:rPr>
        <w:t>&lt;c:set&gt;</w:t>
      </w:r>
      <w:r>
        <w:rPr>
          <w:rFonts w:hint="eastAsia"/>
        </w:rPr>
        <w:t>中没有设置</w:t>
      </w:r>
      <w:r>
        <w:rPr>
          <w:rFonts w:hint="eastAsia"/>
        </w:rPr>
        <w:t>scope</w:t>
      </w:r>
      <w:r>
        <w:rPr>
          <w:rFonts w:hint="eastAsia"/>
        </w:rPr>
        <w:t>属性，则会以</w:t>
      </w:r>
      <w:r>
        <w:rPr>
          <w:rFonts w:hint="eastAsia"/>
        </w:rPr>
        <w:t>page,request,session,application</w:t>
      </w:r>
      <w:r>
        <w:rPr>
          <w:rFonts w:hint="eastAsia"/>
        </w:rPr>
        <w:t>的范围寻找属性名称，如果在某个范围找到属性名称，则在该范围设置属性。如果在所有范围内都没有找到属性名称，则会在</w:t>
      </w:r>
      <w:r>
        <w:rPr>
          <w:rFonts w:hint="eastAsia"/>
        </w:rPr>
        <w:t>page</w:t>
      </w:r>
      <w:r>
        <w:rPr>
          <w:rFonts w:hint="eastAsia"/>
        </w:rPr>
        <w:t>范围中新增属性。</w:t>
      </w:r>
    </w:p>
    <w:p w:rsidR="00607D19" w:rsidRDefault="00607D19" w:rsidP="007512E1">
      <w:r>
        <w:rPr>
          <w:rFonts w:hint="eastAsia"/>
        </w:rPr>
        <w:t>如果要移除某个属性，则可以使用</w:t>
      </w:r>
      <w:r>
        <w:rPr>
          <w:rFonts w:hint="eastAsia"/>
        </w:rPr>
        <w:t>&lt;c:remove&gt;</w:t>
      </w:r>
      <w:r>
        <w:rPr>
          <w:rFonts w:hint="eastAsia"/>
        </w:rPr>
        <w:t>标签</w:t>
      </w:r>
      <w:r w:rsidR="00EB61AA">
        <w:rPr>
          <w:rFonts w:hint="eastAsia"/>
        </w:rPr>
        <w:t>：</w:t>
      </w:r>
    </w:p>
    <w:p w:rsidR="00EB61AA" w:rsidRDefault="00EB61AA" w:rsidP="007512E1">
      <w:r>
        <w:rPr>
          <w:noProof/>
        </w:rPr>
        <w:drawing>
          <wp:inline distT="0" distB="0" distL="0" distR="0" wp14:anchorId="45CFFA2F" wp14:editId="56BDAB4C">
            <wp:extent cx="4276191" cy="29523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619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2F9" w:rsidRDefault="00033ED9" w:rsidP="007512E1">
      <w:r>
        <w:rPr>
          <w:rFonts w:hint="eastAsia"/>
        </w:rPr>
        <w:t>&lt;c:set&gt;</w:t>
      </w:r>
      <w:r>
        <w:rPr>
          <w:rFonts w:hint="eastAsia"/>
        </w:rPr>
        <w:t>也可以设置</w:t>
      </w:r>
      <w:r>
        <w:rPr>
          <w:rFonts w:hint="eastAsia"/>
        </w:rPr>
        <w:t>JavaBean</w:t>
      </w:r>
      <w:r>
        <w:rPr>
          <w:rFonts w:hint="eastAsia"/>
        </w:rPr>
        <w:t>的属性或</w:t>
      </w:r>
      <w:r>
        <w:rPr>
          <w:rFonts w:hint="eastAsia"/>
        </w:rPr>
        <w:t>Map</w:t>
      </w:r>
      <w:r>
        <w:rPr>
          <w:rFonts w:hint="eastAsia"/>
        </w:rPr>
        <w:t>对象的键</w:t>
      </w:r>
      <w:r>
        <w:rPr>
          <w:rFonts w:hint="eastAsia"/>
        </w:rPr>
        <w:t>/</w:t>
      </w:r>
      <w:r>
        <w:rPr>
          <w:rFonts w:hint="eastAsia"/>
        </w:rPr>
        <w:t>值，要设置</w:t>
      </w:r>
      <w:r>
        <w:rPr>
          <w:rFonts w:hint="eastAsia"/>
        </w:rPr>
        <w:t>JavaBean</w:t>
      </w:r>
      <w:r>
        <w:rPr>
          <w:rFonts w:hint="eastAsia"/>
        </w:rPr>
        <w:t>或</w:t>
      </w:r>
      <w:r>
        <w:rPr>
          <w:rFonts w:hint="eastAsia"/>
        </w:rPr>
        <w:t>Map</w:t>
      </w:r>
      <w:r>
        <w:rPr>
          <w:rFonts w:hint="eastAsia"/>
        </w:rPr>
        <w:t>对象，必须使用</w:t>
      </w:r>
      <w:r>
        <w:rPr>
          <w:rFonts w:hint="eastAsia"/>
        </w:rPr>
        <w:t>target</w:t>
      </w:r>
      <w:r>
        <w:rPr>
          <w:rFonts w:hint="eastAsia"/>
        </w:rPr>
        <w:t>属性进行设置：</w:t>
      </w:r>
    </w:p>
    <w:p w:rsidR="002C4ECE" w:rsidRPr="00EB61AA" w:rsidRDefault="002C4ECE" w:rsidP="007512E1">
      <w:r>
        <w:rPr>
          <w:noProof/>
        </w:rPr>
        <w:drawing>
          <wp:inline distT="0" distB="0" distL="0" distR="0" wp14:anchorId="42922669" wp14:editId="20575524">
            <wp:extent cx="5274310" cy="400457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916" w:rsidRDefault="009A449D" w:rsidP="00EA6DA2">
      <w:pPr>
        <w:pStyle w:val="3"/>
      </w:pPr>
      <w:r w:rsidRPr="00701E73">
        <w:rPr>
          <w:rFonts w:hint="eastAsia"/>
        </w:rPr>
        <w:lastRenderedPageBreak/>
        <w:t>URL</w:t>
      </w:r>
      <w:r w:rsidRPr="00701E73">
        <w:rPr>
          <w:rFonts w:hint="eastAsia"/>
        </w:rPr>
        <w:t>处理标签</w:t>
      </w:r>
    </w:p>
    <w:p w:rsidR="00701E73" w:rsidRDefault="00057CF8" w:rsidP="008657FA">
      <w:pPr>
        <w:pStyle w:val="a8"/>
        <w:ind w:left="420" w:firstLineChars="0" w:firstLine="0"/>
      </w:pPr>
      <w:r>
        <w:rPr>
          <w:rFonts w:hint="eastAsia"/>
        </w:rPr>
        <w:t>当用户关闭</w:t>
      </w:r>
      <w:r>
        <w:rPr>
          <w:rFonts w:hint="eastAsia"/>
        </w:rPr>
        <w:t>Cookie</w:t>
      </w:r>
      <w:r>
        <w:rPr>
          <w:rFonts w:hint="eastAsia"/>
        </w:rPr>
        <w:t>功能时，我们可以使用</w:t>
      </w:r>
      <w:r>
        <w:rPr>
          <w:rFonts w:hint="eastAsia"/>
        </w:rPr>
        <w:t>JSTL</w:t>
      </w:r>
      <w:r>
        <w:rPr>
          <w:rFonts w:hint="eastAsia"/>
        </w:rPr>
        <w:t>中的</w:t>
      </w:r>
      <w:r>
        <w:rPr>
          <w:rFonts w:hint="eastAsia"/>
        </w:rPr>
        <w:t>&lt;c</w:t>
      </w:r>
      <w:r>
        <w:t>:url</w:t>
      </w:r>
      <w:r>
        <w:rPr>
          <w:rFonts w:hint="eastAsia"/>
        </w:rPr>
        <w:t>&gt;</w:t>
      </w:r>
      <w:r>
        <w:rPr>
          <w:rFonts w:hint="eastAsia"/>
        </w:rPr>
        <w:t>标签，该标签会自动用</w:t>
      </w:r>
      <w:r>
        <w:rPr>
          <w:rFonts w:hint="eastAsia"/>
        </w:rPr>
        <w:t>SessionID</w:t>
      </w:r>
      <w:r>
        <w:rPr>
          <w:rFonts w:hint="eastAsia"/>
        </w:rPr>
        <w:t>作</w:t>
      </w:r>
      <w:r>
        <w:rPr>
          <w:rFonts w:hint="eastAsia"/>
        </w:rPr>
        <w:t>URL</w:t>
      </w:r>
      <w:r>
        <w:rPr>
          <w:rFonts w:hint="eastAsia"/>
        </w:rPr>
        <w:t>重写。</w:t>
      </w:r>
    </w:p>
    <w:p w:rsidR="007B562D" w:rsidRDefault="007B562D" w:rsidP="008657FA">
      <w:pPr>
        <w:pStyle w:val="a8"/>
        <w:ind w:left="420" w:firstLineChars="0" w:firstLine="0"/>
      </w:pPr>
      <w:r>
        <w:rPr>
          <w:noProof/>
        </w:rPr>
        <w:drawing>
          <wp:inline distT="0" distB="0" distL="0" distR="0" wp14:anchorId="5BD91875" wp14:editId="43237BEB">
            <wp:extent cx="5274310" cy="830826"/>
            <wp:effectExtent l="0" t="0" r="254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0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BA3" w:rsidRPr="003458DF" w:rsidRDefault="00560574" w:rsidP="00AD158B">
      <w:pPr>
        <w:pStyle w:val="3"/>
      </w:pPr>
      <w:r>
        <w:rPr>
          <w:rFonts w:hint="eastAsia"/>
        </w:rPr>
        <w:t>输出标签</w:t>
      </w:r>
    </w:p>
    <w:p w:rsidR="003458DF" w:rsidRDefault="003458DF" w:rsidP="003458DF">
      <w:r>
        <w:rPr>
          <w:rFonts w:hint="eastAsia"/>
        </w:rPr>
        <w:t>&lt;c:out value=</w:t>
      </w:r>
      <w:r>
        <w:t>””</w:t>
      </w:r>
      <w:r>
        <w:rPr>
          <w:rFonts w:hint="eastAsia"/>
        </w:rPr>
        <w:t>&gt;</w:t>
      </w:r>
      <w:r>
        <w:rPr>
          <w:rFonts w:hint="eastAsia"/>
        </w:rPr>
        <w:t>会自动将角括号，单引号，双引号等字符用替代字符取代。</w:t>
      </w:r>
    </w:p>
    <w:p w:rsidR="00AC7550" w:rsidRDefault="00AC7550" w:rsidP="00AC7550">
      <w:pPr>
        <w:pStyle w:val="2"/>
      </w:pPr>
      <w:r>
        <w:rPr>
          <w:rFonts w:hint="eastAsia"/>
        </w:rPr>
        <w:t>I18N</w:t>
      </w:r>
      <w:r>
        <w:rPr>
          <w:rFonts w:hint="eastAsia"/>
        </w:rPr>
        <w:t>兼容格式标签库</w:t>
      </w:r>
    </w:p>
    <w:p w:rsidR="00074B60" w:rsidRDefault="00074B60" w:rsidP="00074B60">
      <w:r>
        <w:rPr>
          <w:rFonts w:hint="eastAsia"/>
        </w:rPr>
        <w:t>应用程序可以根据不同国家的用户，呈现不同的语言，数字格式，日期格式等</w:t>
      </w:r>
    </w:p>
    <w:p w:rsidR="00535F2B" w:rsidRDefault="00535F2B" w:rsidP="00074B60">
      <w:r w:rsidRPr="00AF68CA">
        <w:rPr>
          <w:rFonts w:hint="eastAsia"/>
          <w:b/>
        </w:rPr>
        <w:t>国际化：</w:t>
      </w:r>
      <w:r>
        <w:rPr>
          <w:rFonts w:hint="eastAsia"/>
        </w:rPr>
        <w:t>地区（</w:t>
      </w:r>
      <w:r>
        <w:rPr>
          <w:rFonts w:hint="eastAsia"/>
        </w:rPr>
        <w:t>Locale</w:t>
      </w:r>
      <w:r>
        <w:rPr>
          <w:rFonts w:hint="eastAsia"/>
        </w:rPr>
        <w:t>）信息，资源包（</w:t>
      </w:r>
      <w:r>
        <w:rPr>
          <w:rFonts w:hint="eastAsia"/>
        </w:rPr>
        <w:t>Resource bundle</w:t>
      </w:r>
      <w:r>
        <w:rPr>
          <w:rFonts w:hint="eastAsia"/>
        </w:rPr>
        <w:t>）</w:t>
      </w:r>
      <w:r w:rsidR="00E84550">
        <w:rPr>
          <w:rFonts w:hint="eastAsia"/>
        </w:rPr>
        <w:t>和基础名称（</w:t>
      </w:r>
      <w:r w:rsidR="00E84550">
        <w:rPr>
          <w:rFonts w:hint="eastAsia"/>
        </w:rPr>
        <w:t>Base name</w:t>
      </w:r>
      <w:r w:rsidR="00E84550">
        <w:rPr>
          <w:rFonts w:hint="eastAsia"/>
        </w:rPr>
        <w:t>）</w:t>
      </w:r>
    </w:p>
    <w:p w:rsidR="004349DC" w:rsidRDefault="004349DC" w:rsidP="00BC36BF">
      <w:pPr>
        <w:ind w:left="1054" w:hangingChars="500" w:hanging="1054"/>
      </w:pPr>
      <w:r w:rsidRPr="00BC36BF">
        <w:rPr>
          <w:rFonts w:hint="eastAsia"/>
          <w:b/>
        </w:rPr>
        <w:t>地区信息</w:t>
      </w:r>
      <w:r>
        <w:rPr>
          <w:rFonts w:hint="eastAsia"/>
        </w:rPr>
        <w:t>：</w:t>
      </w:r>
      <w:r w:rsidR="00D33179">
        <w:rPr>
          <w:rFonts w:hint="eastAsia"/>
        </w:rPr>
        <w:t>代表了特定的地理，政治或文化区，地区信息可由一个</w:t>
      </w:r>
      <w:r w:rsidR="00D33179" w:rsidRPr="002547FF">
        <w:rPr>
          <w:rFonts w:hint="eastAsia"/>
          <w:b/>
        </w:rPr>
        <w:t>语言编码</w:t>
      </w:r>
      <w:r w:rsidR="00D33179">
        <w:rPr>
          <w:rFonts w:hint="eastAsia"/>
        </w:rPr>
        <w:t>与可选的</w:t>
      </w:r>
      <w:r w:rsidR="00D33179" w:rsidRPr="002547FF">
        <w:rPr>
          <w:rFonts w:hint="eastAsia"/>
          <w:b/>
        </w:rPr>
        <w:t>地区编码</w:t>
      </w:r>
      <w:r w:rsidR="00D33179">
        <w:rPr>
          <w:rFonts w:hint="eastAsia"/>
        </w:rPr>
        <w:t>来指定</w:t>
      </w:r>
      <w:r w:rsidR="00D145FE">
        <w:rPr>
          <w:rFonts w:hint="eastAsia"/>
        </w:rPr>
        <w:t>。</w:t>
      </w:r>
      <w:r w:rsidR="006F31AC">
        <w:rPr>
          <w:rFonts w:hint="eastAsia"/>
        </w:rPr>
        <w:t>其中语言编码时</w:t>
      </w:r>
      <w:r w:rsidR="006F31AC">
        <w:rPr>
          <w:rFonts w:hint="eastAsia"/>
        </w:rPr>
        <w:t>ISO-639</w:t>
      </w:r>
      <w:r w:rsidR="006F31AC">
        <w:rPr>
          <w:rFonts w:hint="eastAsia"/>
        </w:rPr>
        <w:t>定义，有两个小写字母代码，如：“</w:t>
      </w:r>
      <w:r w:rsidR="006F31AC">
        <w:rPr>
          <w:rFonts w:hint="eastAsia"/>
        </w:rPr>
        <w:t>zh</w:t>
      </w:r>
      <w:r w:rsidR="006F31AC">
        <w:rPr>
          <w:rFonts w:hint="eastAsia"/>
        </w:rPr>
        <w:t>”表示中国，“</w:t>
      </w:r>
      <w:r w:rsidR="006F31AC">
        <w:rPr>
          <w:rFonts w:hint="eastAsia"/>
        </w:rPr>
        <w:t>ca</w:t>
      </w:r>
      <w:r w:rsidR="006F31AC">
        <w:rPr>
          <w:rFonts w:hint="eastAsia"/>
        </w:rPr>
        <w:t>”表示加拿大。地区编码有两个大写字母表示，定义在</w:t>
      </w:r>
      <w:r w:rsidR="006F31AC">
        <w:rPr>
          <w:rFonts w:hint="eastAsia"/>
        </w:rPr>
        <w:t>ISO-3166,</w:t>
      </w:r>
      <w:r w:rsidR="006F31AC">
        <w:rPr>
          <w:rFonts w:hint="eastAsia"/>
        </w:rPr>
        <w:t>例如：“</w:t>
      </w:r>
      <w:r w:rsidR="006F31AC">
        <w:rPr>
          <w:rFonts w:hint="eastAsia"/>
        </w:rPr>
        <w:t>UK</w:t>
      </w:r>
      <w:r w:rsidR="006F31AC">
        <w:rPr>
          <w:rFonts w:hint="eastAsia"/>
        </w:rPr>
        <w:t>”表示英国</w:t>
      </w:r>
      <w:r w:rsidR="00347BA5">
        <w:rPr>
          <w:rFonts w:hint="eastAsia"/>
        </w:rPr>
        <w:t>，“</w:t>
      </w:r>
      <w:r w:rsidR="00347BA5">
        <w:rPr>
          <w:rFonts w:hint="eastAsia"/>
        </w:rPr>
        <w:t>CN</w:t>
      </w:r>
      <w:r w:rsidR="00347BA5">
        <w:rPr>
          <w:rFonts w:hint="eastAsia"/>
        </w:rPr>
        <w:t>”表示中国。</w:t>
      </w:r>
    </w:p>
    <w:p w:rsidR="003E5DF5" w:rsidRDefault="00BC36BF" w:rsidP="00BC36BF">
      <w:pPr>
        <w:ind w:left="1054" w:hangingChars="500" w:hanging="1054"/>
      </w:pPr>
      <w:r>
        <w:rPr>
          <w:rFonts w:hint="eastAsia"/>
          <w:b/>
        </w:rPr>
        <w:t>资源包</w:t>
      </w:r>
      <w:r w:rsidRPr="00BC36BF">
        <w:rPr>
          <w:rFonts w:hint="eastAsia"/>
        </w:rPr>
        <w:t>：</w:t>
      </w:r>
      <w:r w:rsidR="00F847F0">
        <w:rPr>
          <w:rFonts w:hint="eastAsia"/>
        </w:rPr>
        <w:t>包括了特定地区的相关信息，代表同一组信息但不同地区的各个资源包共享相同的</w:t>
      </w:r>
      <w:r w:rsidR="00F847F0" w:rsidRPr="002248E3">
        <w:rPr>
          <w:rFonts w:hint="eastAsia"/>
          <w:b/>
        </w:rPr>
        <w:t>基础名称</w:t>
      </w:r>
      <w:r w:rsidR="00212F88">
        <w:rPr>
          <w:rFonts w:hint="eastAsia"/>
        </w:rPr>
        <w:t>。</w:t>
      </w:r>
    </w:p>
    <w:p w:rsidR="005811FF" w:rsidRDefault="00E9780E" w:rsidP="00E9780E">
      <w:pPr>
        <w:ind w:left="1054" w:hangingChars="500" w:hanging="1054"/>
      </w:pPr>
      <w:r>
        <w:rPr>
          <w:rFonts w:hint="eastAsia"/>
          <w:b/>
        </w:rPr>
        <w:tab/>
      </w:r>
      <w:r w:rsidR="00FC7687">
        <w:rPr>
          <w:noProof/>
        </w:rPr>
        <w:drawing>
          <wp:inline distT="0" distB="0" distL="0" distR="0" wp14:anchorId="3DC4B713" wp14:editId="07FA2226">
            <wp:extent cx="4971429" cy="980952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78F3" w:rsidRDefault="00212F88" w:rsidP="001A78F3">
      <w:pPr>
        <w:ind w:leftChars="450" w:left="1554" w:hangingChars="290" w:hanging="609"/>
      </w:pPr>
      <w:r>
        <w:rPr>
          <w:rFonts w:hint="eastAsia"/>
        </w:rPr>
        <w:t>例如：</w:t>
      </w:r>
      <w:r>
        <w:rPr>
          <w:rFonts w:hint="eastAsia"/>
        </w:rPr>
        <w:t>ResourceBundle</w:t>
      </w:r>
      <w:r>
        <w:rPr>
          <w:rFonts w:hint="eastAsia"/>
        </w:rPr>
        <w:t>对象就是</w:t>
      </w:r>
      <w:r>
        <w:rPr>
          <w:rFonts w:hint="eastAsia"/>
        </w:rPr>
        <w:t>JVM</w:t>
      </w:r>
      <w:r>
        <w:rPr>
          <w:rFonts w:hint="eastAsia"/>
        </w:rPr>
        <w:t>中资源包的代表对象，使用</w:t>
      </w:r>
      <w:r>
        <w:rPr>
          <w:rFonts w:hint="eastAsia"/>
        </w:rPr>
        <w:t>ResourceBundle</w:t>
      </w:r>
      <w:r>
        <w:rPr>
          <w:rFonts w:hint="eastAsia"/>
        </w:rPr>
        <w:t>的</w:t>
      </w:r>
      <w:r>
        <w:rPr>
          <w:rFonts w:hint="eastAsia"/>
        </w:rPr>
        <w:t>getBundle()</w:t>
      </w:r>
      <w:r>
        <w:rPr>
          <w:rFonts w:hint="eastAsia"/>
        </w:rPr>
        <w:t>时指定的名称，就是在指定基础名称。</w:t>
      </w:r>
      <w:r w:rsidR="001A78F3">
        <w:rPr>
          <w:rFonts w:hint="eastAsia"/>
        </w:rPr>
        <w:t>若只给出一个参数，则用默认的</w:t>
      </w:r>
      <w:r w:rsidR="001A78F3">
        <w:rPr>
          <w:rFonts w:hint="eastAsia"/>
        </w:rPr>
        <w:t>Locale</w:t>
      </w:r>
      <w:r w:rsidR="001A78F3">
        <w:rPr>
          <w:rFonts w:hint="eastAsia"/>
        </w:rPr>
        <w:t>（有</w:t>
      </w:r>
      <w:r w:rsidR="001A78F3">
        <w:rPr>
          <w:rFonts w:hint="eastAsia"/>
        </w:rPr>
        <w:t>Locale.getDefault()</w:t>
      </w:r>
      <w:r w:rsidR="001A78F3">
        <w:rPr>
          <w:rFonts w:hint="eastAsia"/>
        </w:rPr>
        <w:t>取得的值）取得</w:t>
      </w:r>
      <w:r w:rsidR="001A78F3">
        <w:rPr>
          <w:rFonts w:hint="eastAsia"/>
        </w:rPr>
        <w:t>.properties</w:t>
      </w:r>
      <w:r w:rsidR="001A78F3">
        <w:rPr>
          <w:rFonts w:hint="eastAsia"/>
        </w:rPr>
        <w:t>文件，如果默认的</w:t>
      </w:r>
      <w:r w:rsidR="001A78F3">
        <w:rPr>
          <w:rFonts w:hint="eastAsia"/>
        </w:rPr>
        <w:t>Locale</w:t>
      </w:r>
      <w:r w:rsidR="001A78F3">
        <w:rPr>
          <w:rFonts w:hint="eastAsia"/>
        </w:rPr>
        <w:t>代表</w:t>
      </w:r>
      <w:r w:rsidR="001A78F3">
        <w:rPr>
          <w:rFonts w:hint="eastAsia"/>
        </w:rPr>
        <w:t>zh_CN</w:t>
      </w:r>
      <w:r w:rsidR="001A78F3">
        <w:rPr>
          <w:rFonts w:hint="eastAsia"/>
        </w:rPr>
        <w:t>，则</w:t>
      </w:r>
      <w:r w:rsidR="001A78F3">
        <w:rPr>
          <w:rFonts w:hint="eastAsia"/>
        </w:rPr>
        <w:t>ResourceBundle</w:t>
      </w:r>
      <w:r w:rsidR="001A78F3">
        <w:rPr>
          <w:rFonts w:hint="eastAsia"/>
        </w:rPr>
        <w:t>的</w:t>
      </w:r>
      <w:r w:rsidR="001A78F3">
        <w:rPr>
          <w:rFonts w:hint="eastAsia"/>
        </w:rPr>
        <w:t>getBundle(</w:t>
      </w:r>
      <w:r w:rsidR="00243157">
        <w:t>“</w:t>
      </w:r>
      <w:r w:rsidR="00243157">
        <w:rPr>
          <w:rFonts w:hint="eastAsia"/>
        </w:rPr>
        <w:t>message</w:t>
      </w:r>
      <w:r w:rsidR="00243157">
        <w:t>”</w:t>
      </w:r>
      <w:r w:rsidR="001A78F3">
        <w:rPr>
          <w:rFonts w:hint="eastAsia"/>
        </w:rPr>
        <w:t>)</w:t>
      </w:r>
      <w:r w:rsidR="001A78F3">
        <w:rPr>
          <w:rFonts w:hint="eastAsia"/>
        </w:rPr>
        <w:t>会尝试取得</w:t>
      </w:r>
      <w:r w:rsidR="001A78F3">
        <w:rPr>
          <w:rFonts w:hint="eastAsia"/>
        </w:rPr>
        <w:t>message_zh_CN.properties</w:t>
      </w:r>
      <w:r w:rsidR="001A78F3">
        <w:rPr>
          <w:rFonts w:hint="eastAsia"/>
        </w:rPr>
        <w:t>文件中的信息，若找不到，再尝试找</w:t>
      </w:r>
      <w:r w:rsidR="001A78F3">
        <w:rPr>
          <w:rFonts w:hint="eastAsia"/>
        </w:rPr>
        <w:t>message.properties</w:t>
      </w:r>
      <w:r w:rsidR="001A78F3">
        <w:rPr>
          <w:rFonts w:hint="eastAsia"/>
        </w:rPr>
        <w:t>文件中的信息。</w:t>
      </w:r>
    </w:p>
    <w:p w:rsidR="00C8222F" w:rsidRDefault="00C8222F" w:rsidP="001A78F3">
      <w:pPr>
        <w:ind w:leftChars="450" w:left="1554" w:hangingChars="290" w:hanging="609"/>
      </w:pPr>
      <w:r>
        <w:rPr>
          <w:rFonts w:hint="eastAsia"/>
        </w:rPr>
        <w:t>对于中文的</w:t>
      </w:r>
      <w:r>
        <w:rPr>
          <w:rFonts w:hint="eastAsia"/>
        </w:rPr>
        <w:t>.properties</w:t>
      </w:r>
      <w:r>
        <w:rPr>
          <w:rFonts w:hint="eastAsia"/>
        </w:rPr>
        <w:t>文件，我们可以使用</w:t>
      </w:r>
      <w:r>
        <w:rPr>
          <w:rFonts w:hint="eastAsia"/>
        </w:rPr>
        <w:t>jdk</w:t>
      </w:r>
      <w:r>
        <w:rPr>
          <w:rFonts w:hint="eastAsia"/>
        </w:rPr>
        <w:t>自带的</w:t>
      </w:r>
      <w:r>
        <w:rPr>
          <w:rFonts w:hint="eastAsia"/>
        </w:rPr>
        <w:t>native2ascii</w:t>
      </w:r>
      <w:r>
        <w:rPr>
          <w:rFonts w:hint="eastAsia"/>
        </w:rPr>
        <w:t>工具进行编译</w:t>
      </w:r>
    </w:p>
    <w:p w:rsidR="002C5B0B" w:rsidRDefault="002C5B0B" w:rsidP="001A78F3">
      <w:pPr>
        <w:ind w:leftChars="450" w:left="1554" w:hangingChars="290" w:hanging="609"/>
      </w:pPr>
      <w:r>
        <w:rPr>
          <w:noProof/>
        </w:rPr>
        <w:drawing>
          <wp:inline distT="0" distB="0" distL="0" distR="0" wp14:anchorId="40016AA5" wp14:editId="575200F3">
            <wp:extent cx="5274310" cy="233193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E18" w:rsidRDefault="00AF6E18" w:rsidP="001A78F3">
      <w:pPr>
        <w:ind w:leftChars="450" w:left="1554" w:hangingChars="290" w:hanging="609"/>
      </w:pPr>
      <w:r>
        <w:rPr>
          <w:rFonts w:hint="eastAsia"/>
        </w:rPr>
        <w:t>同样也可以将</w:t>
      </w:r>
      <w:r>
        <w:rPr>
          <w:rFonts w:hint="eastAsia"/>
        </w:rPr>
        <w:t>Unicode</w:t>
      </w:r>
      <w:r>
        <w:rPr>
          <w:rFonts w:hint="eastAsia"/>
        </w:rPr>
        <w:t>编码表示的</w:t>
      </w:r>
      <w:r>
        <w:rPr>
          <w:rFonts w:hint="eastAsia"/>
        </w:rPr>
        <w:t>.properties</w:t>
      </w:r>
      <w:r w:rsidR="00405C43">
        <w:rPr>
          <w:rFonts w:hint="eastAsia"/>
        </w:rPr>
        <w:t>转回中文：</w:t>
      </w:r>
    </w:p>
    <w:p w:rsidR="00405C43" w:rsidRDefault="00405C43" w:rsidP="001A78F3">
      <w:pPr>
        <w:ind w:leftChars="450" w:left="1554" w:hangingChars="290" w:hanging="609"/>
      </w:pPr>
      <w:r>
        <w:rPr>
          <w:noProof/>
        </w:rPr>
        <w:drawing>
          <wp:inline distT="0" distB="0" distL="0" distR="0" wp14:anchorId="2A3E2880" wp14:editId="051FC4F9">
            <wp:extent cx="5274310" cy="25578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AA8" w:rsidRDefault="001C019D" w:rsidP="001C019D">
      <w:pPr>
        <w:pStyle w:val="3"/>
      </w:pPr>
      <w:r>
        <w:rPr>
          <w:rFonts w:hint="eastAsia"/>
        </w:rPr>
        <w:lastRenderedPageBreak/>
        <w:t>信息标签</w:t>
      </w:r>
    </w:p>
    <w:p w:rsidR="00D62A4F" w:rsidRDefault="00D62A4F" w:rsidP="00D62A4F">
      <w:r>
        <w:rPr>
          <w:rFonts w:hint="eastAsia"/>
        </w:rPr>
        <w:t>要使用</w:t>
      </w:r>
      <w:r>
        <w:rPr>
          <w:rFonts w:hint="eastAsia"/>
        </w:rPr>
        <w:t>JSTL</w:t>
      </w:r>
      <w:r>
        <w:rPr>
          <w:rFonts w:hint="eastAsia"/>
        </w:rPr>
        <w:t>的</w:t>
      </w:r>
      <w:r>
        <w:rPr>
          <w:rFonts w:hint="eastAsia"/>
        </w:rPr>
        <w:t>I18N</w:t>
      </w:r>
      <w:r>
        <w:rPr>
          <w:rFonts w:hint="eastAsia"/>
        </w:rPr>
        <w:t>兼容格式标签库，必须在</w:t>
      </w:r>
      <w:r>
        <w:rPr>
          <w:rFonts w:hint="eastAsia"/>
        </w:rPr>
        <w:t>JSP</w:t>
      </w:r>
      <w:r>
        <w:rPr>
          <w:rFonts w:hint="eastAsia"/>
        </w:rPr>
        <w:t>网页上使用</w:t>
      </w:r>
      <w:r>
        <w:rPr>
          <w:rFonts w:hint="eastAsia"/>
        </w:rPr>
        <w:t>taglib</w:t>
      </w:r>
      <w:r>
        <w:rPr>
          <w:rFonts w:hint="eastAsia"/>
        </w:rPr>
        <w:t>指示元素定义前置和</w:t>
      </w:r>
      <w:r>
        <w:rPr>
          <w:rFonts w:hint="eastAsia"/>
        </w:rPr>
        <w:t>uri</w:t>
      </w:r>
      <w:r>
        <w:rPr>
          <w:rFonts w:hint="eastAsia"/>
        </w:rPr>
        <w:t>引用：</w:t>
      </w:r>
    </w:p>
    <w:p w:rsidR="00554B62" w:rsidRDefault="00554B62" w:rsidP="00D62A4F">
      <w:r>
        <w:rPr>
          <w:noProof/>
        </w:rPr>
        <w:drawing>
          <wp:inline distT="0" distB="0" distL="0" distR="0" wp14:anchorId="30EA0841" wp14:editId="1D4B800E">
            <wp:extent cx="5228572" cy="27619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28572" cy="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F6" w:rsidRDefault="002A62F6" w:rsidP="00D62A4F">
      <w:r>
        <w:rPr>
          <w:rFonts w:hint="eastAsia"/>
        </w:rPr>
        <w:t>最基本：</w:t>
      </w:r>
      <w:r>
        <w:rPr>
          <w:rFonts w:hint="eastAsia"/>
        </w:rPr>
        <w:t>&lt;fmt:bundle&gt;,&lt;fmt:message&gt;</w:t>
      </w:r>
    </w:p>
    <w:p w:rsidR="00F639A0" w:rsidRDefault="00F639A0" w:rsidP="00D62A4F">
      <w:r>
        <w:rPr>
          <w:rFonts w:hint="eastAsia"/>
        </w:rPr>
        <w:t>定义</w:t>
      </w:r>
      <w:r>
        <w:rPr>
          <w:rFonts w:hint="eastAsia"/>
        </w:rPr>
        <w:t>message.properties</w:t>
      </w:r>
      <w:r>
        <w:rPr>
          <w:rFonts w:hint="eastAsia"/>
        </w:rPr>
        <w:t>配置文件到</w:t>
      </w:r>
      <w:r>
        <w:rPr>
          <w:rFonts w:hint="eastAsia"/>
        </w:rPr>
        <w:t>/WEB-INF/classes</w:t>
      </w:r>
      <w:r>
        <w:rPr>
          <w:rFonts w:hint="eastAsia"/>
        </w:rPr>
        <w:t>中。</w:t>
      </w:r>
    </w:p>
    <w:p w:rsidR="005F3B64" w:rsidRDefault="005F3B64" w:rsidP="00D62A4F">
      <w:r>
        <w:rPr>
          <w:noProof/>
        </w:rPr>
        <w:drawing>
          <wp:inline distT="0" distB="0" distL="0" distR="0" wp14:anchorId="092A4AFD" wp14:editId="20CB08D4">
            <wp:extent cx="5274310" cy="2348411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070C" w:rsidRDefault="0084070C" w:rsidP="00D62A4F">
      <w:r>
        <w:rPr>
          <w:rFonts w:hint="eastAsia"/>
        </w:rPr>
        <w:t>使用：</w:t>
      </w:r>
      <w:r>
        <w:rPr>
          <w:rFonts w:hint="eastAsia"/>
        </w:rPr>
        <w:t>&lt;fmt:setBundle&gt;</w:t>
      </w:r>
      <w:r>
        <w:rPr>
          <w:rFonts w:hint="eastAsia"/>
        </w:rPr>
        <w:t>标签设置</w:t>
      </w:r>
      <w:r>
        <w:rPr>
          <w:rFonts w:hint="eastAsia"/>
        </w:rPr>
        <w:t>basename</w:t>
      </w:r>
      <w:r w:rsidR="00014677">
        <w:rPr>
          <w:rFonts w:hint="eastAsia"/>
        </w:rPr>
        <w:t>属性，设置的作用域默认是整个页面都有作用，如果有额外的</w:t>
      </w:r>
      <w:r w:rsidR="00014677">
        <w:rPr>
          <w:rFonts w:hint="eastAsia"/>
        </w:rPr>
        <w:t>&lt;fmt:bundle&gt;</w:t>
      </w:r>
      <w:r w:rsidR="00014677">
        <w:rPr>
          <w:rFonts w:hint="eastAsia"/>
        </w:rPr>
        <w:t>设置，则会以</w:t>
      </w:r>
      <w:r w:rsidR="00014677">
        <w:rPr>
          <w:rFonts w:hint="eastAsia"/>
        </w:rPr>
        <w:t>&lt;fmt:bundle&gt;</w:t>
      </w:r>
      <w:r w:rsidR="00014677">
        <w:rPr>
          <w:rFonts w:hint="eastAsia"/>
        </w:rPr>
        <w:t>为主</w:t>
      </w:r>
      <w:r w:rsidR="001E0AD1">
        <w:rPr>
          <w:rFonts w:hint="eastAsia"/>
        </w:rPr>
        <w:t>：</w:t>
      </w:r>
    </w:p>
    <w:p w:rsidR="001E0AD1" w:rsidRDefault="001E0AD1" w:rsidP="00D62A4F">
      <w:r>
        <w:rPr>
          <w:noProof/>
        </w:rPr>
        <w:drawing>
          <wp:inline distT="0" distB="0" distL="0" distR="0" wp14:anchorId="757DDB30" wp14:editId="62E67597">
            <wp:extent cx="5274310" cy="2466839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F9F" w:rsidRDefault="00E34702" w:rsidP="00D62A4F">
      <w:r>
        <w:rPr>
          <w:rFonts w:hint="eastAsia"/>
        </w:rPr>
        <w:t>如果信息有些部分必须动态决定，则可以使用占位符先代替：</w:t>
      </w:r>
    </w:p>
    <w:p w:rsidR="002F5A85" w:rsidRDefault="0001578D" w:rsidP="00D62A4F">
      <w:r>
        <w:rPr>
          <w:noProof/>
        </w:rPr>
        <w:drawing>
          <wp:inline distT="0" distB="0" distL="0" distR="0" wp14:anchorId="0311F2C2" wp14:editId="632657C5">
            <wp:extent cx="5266667" cy="895238"/>
            <wp:effectExtent l="0" t="0" r="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6667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116" w:rsidRDefault="00996116" w:rsidP="00D62A4F">
      <w:r>
        <w:rPr>
          <w:rFonts w:hint="eastAsia"/>
        </w:rPr>
        <w:t>如果想设置占位符的真正内容，则使用</w:t>
      </w:r>
      <w:r>
        <w:rPr>
          <w:rFonts w:hint="eastAsia"/>
        </w:rPr>
        <w:t>&lt;fmt:param</w:t>
      </w:r>
      <w:r w:rsidR="002569FA">
        <w:rPr>
          <w:rFonts w:hint="eastAsia"/>
        </w:rPr>
        <w:t>&gt;</w:t>
      </w:r>
      <w:r w:rsidR="002569FA">
        <w:rPr>
          <w:rFonts w:hint="eastAsia"/>
        </w:rPr>
        <w:t>标签</w:t>
      </w:r>
    </w:p>
    <w:p w:rsidR="00CE1EB0" w:rsidRDefault="006F0C32" w:rsidP="006F0C32">
      <w:pPr>
        <w:pStyle w:val="3"/>
      </w:pPr>
      <w:r>
        <w:rPr>
          <w:rFonts w:hint="eastAsia"/>
        </w:rPr>
        <w:lastRenderedPageBreak/>
        <w:t>地区标签</w:t>
      </w:r>
    </w:p>
    <w:p w:rsidR="00E1634E" w:rsidRDefault="00DD235D" w:rsidP="00E1634E">
      <w:r>
        <w:rPr>
          <w:rFonts w:hint="eastAsia"/>
        </w:rPr>
        <w:t>JSTL</w:t>
      </w:r>
      <w:r>
        <w:rPr>
          <w:rFonts w:hint="eastAsia"/>
        </w:rPr>
        <w:t>的</w:t>
      </w:r>
      <w:r>
        <w:rPr>
          <w:rFonts w:hint="eastAsia"/>
        </w:rPr>
        <w:t>I18N</w:t>
      </w:r>
      <w:r>
        <w:rPr>
          <w:rFonts w:hint="eastAsia"/>
        </w:rPr>
        <w:t>兼容型标签，会尝试从属性范围中取得</w:t>
      </w:r>
      <w:r>
        <w:rPr>
          <w:rFonts w:hint="eastAsia"/>
        </w:rPr>
        <w:t>javax.servlet.jsp.jstl.fmt.LocalizationContext</w:t>
      </w:r>
    </w:p>
    <w:p w:rsidR="00DD235D" w:rsidRDefault="00DD235D" w:rsidP="00E1634E">
      <w:r>
        <w:rPr>
          <w:rFonts w:hint="eastAsia"/>
        </w:rPr>
        <w:t>对象，借以决定资源包与地区信息。</w:t>
      </w:r>
    </w:p>
    <w:p w:rsidR="00AC674F" w:rsidRDefault="00AC674F" w:rsidP="00E1634E">
      <w:r>
        <w:rPr>
          <w:rFonts w:hint="eastAsia"/>
        </w:rPr>
        <w:t>决定信息文件顺序：</w:t>
      </w:r>
      <w:r w:rsidR="00ED09B9">
        <w:rPr>
          <w:rFonts w:hint="eastAsia"/>
        </w:rPr>
        <w:t>（</w:t>
      </w:r>
      <w:r w:rsidR="00ED09B9">
        <w:rPr>
          <w:rFonts w:hint="eastAsia"/>
        </w:rPr>
        <w:t>1</w:t>
      </w:r>
      <w:r w:rsidR="00ED09B9">
        <w:rPr>
          <w:rFonts w:hint="eastAsia"/>
        </w:rPr>
        <w:t>）使用指定的</w:t>
      </w:r>
      <w:r w:rsidR="00ED09B9">
        <w:rPr>
          <w:rFonts w:hint="eastAsia"/>
        </w:rPr>
        <w:t>Locale</w:t>
      </w:r>
      <w:r w:rsidR="00ED09B9">
        <w:rPr>
          <w:rFonts w:hint="eastAsia"/>
        </w:rPr>
        <w:t>对象取得信息文件。</w:t>
      </w:r>
    </w:p>
    <w:p w:rsidR="000A4DB1" w:rsidRDefault="000A4DB1" w:rsidP="00E1634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根据浏览器</w:t>
      </w:r>
      <w:r>
        <w:rPr>
          <w:rFonts w:hint="eastAsia"/>
        </w:rPr>
        <w:t>Accept-Language</w:t>
      </w:r>
      <w:r>
        <w:rPr>
          <w:rFonts w:hint="eastAsia"/>
        </w:rPr>
        <w:t>标头指定的偏好地区</w:t>
      </w:r>
      <w:r w:rsidR="00512F53">
        <w:rPr>
          <w:rFonts w:hint="eastAsia"/>
        </w:rPr>
        <w:t>（</w:t>
      </w:r>
      <w:r w:rsidR="00512F53">
        <w:rPr>
          <w:rFonts w:hint="eastAsia"/>
        </w:rPr>
        <w:t>Prefered locale</w:t>
      </w:r>
      <w:r w:rsidR="00512F53">
        <w:rPr>
          <w:rFonts w:hint="eastAsia"/>
        </w:rPr>
        <w:t>）</w:t>
      </w:r>
      <w:r>
        <w:rPr>
          <w:rFonts w:hint="eastAsia"/>
        </w:rPr>
        <w:t>顺序。</w:t>
      </w:r>
    </w:p>
    <w:p w:rsidR="00025C5D" w:rsidRDefault="00025C5D" w:rsidP="00E1634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根据后备地区（</w:t>
      </w:r>
      <w:r>
        <w:rPr>
          <w:rFonts w:hint="eastAsia"/>
        </w:rPr>
        <w:t>fallback locale</w:t>
      </w:r>
      <w:r>
        <w:rPr>
          <w:rFonts w:hint="eastAsia"/>
        </w:rPr>
        <w:t>）信息取得信息文件</w:t>
      </w:r>
    </w:p>
    <w:p w:rsidR="00D349FC" w:rsidRDefault="00D349FC" w:rsidP="00E1634E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使用基础名称取得信息文件</w:t>
      </w:r>
    </w:p>
    <w:p w:rsidR="001B7923" w:rsidRDefault="001B7923" w:rsidP="00E1634E">
      <w:r>
        <w:rPr>
          <w:rFonts w:hint="eastAsia"/>
        </w:rPr>
        <w:t>&lt;fmt:message&gt;</w:t>
      </w:r>
      <w:r>
        <w:rPr>
          <w:rFonts w:hint="eastAsia"/>
        </w:rPr>
        <w:t>标签</w:t>
      </w:r>
      <w:r>
        <w:rPr>
          <w:rFonts w:hint="eastAsia"/>
        </w:rPr>
        <w:t>bundle</w:t>
      </w:r>
      <w:r>
        <w:rPr>
          <w:rFonts w:hint="eastAsia"/>
        </w:rPr>
        <w:t>属性，可以用来指定</w:t>
      </w:r>
      <w:r>
        <w:rPr>
          <w:rFonts w:hint="eastAsia"/>
        </w:rPr>
        <w:t>LocalizationContext</w:t>
      </w:r>
      <w:r>
        <w:rPr>
          <w:rFonts w:hint="eastAsia"/>
        </w:rPr>
        <w:t>对象，可以在创建</w:t>
      </w:r>
      <w:r>
        <w:rPr>
          <w:rFonts w:hint="eastAsia"/>
        </w:rPr>
        <w:t>LocalizationContext</w:t>
      </w:r>
      <w:r w:rsidR="003F11DF">
        <w:rPr>
          <w:rFonts w:hint="eastAsia"/>
        </w:rPr>
        <w:t>对象时指定</w:t>
      </w:r>
      <w:r w:rsidR="003F11DF">
        <w:rPr>
          <w:rFonts w:hint="eastAsia"/>
        </w:rPr>
        <w:t>ResourceBundle</w:t>
      </w:r>
      <w:r w:rsidR="003F11DF">
        <w:rPr>
          <w:rFonts w:hint="eastAsia"/>
        </w:rPr>
        <w:t>与</w:t>
      </w:r>
      <w:r w:rsidR="003F11DF">
        <w:rPr>
          <w:rFonts w:hint="eastAsia"/>
        </w:rPr>
        <w:t>Locale</w:t>
      </w:r>
      <w:r w:rsidR="003F11DF">
        <w:rPr>
          <w:rFonts w:hint="eastAsia"/>
        </w:rPr>
        <w:t>对象</w:t>
      </w:r>
      <w:r w:rsidR="00040812">
        <w:rPr>
          <w:rFonts w:hint="eastAsia"/>
        </w:rPr>
        <w:t>。</w:t>
      </w:r>
    </w:p>
    <w:p w:rsidR="00040812" w:rsidRPr="00040812" w:rsidRDefault="00040812" w:rsidP="00E1634E">
      <w:r>
        <w:rPr>
          <w:rFonts w:hint="eastAsia"/>
        </w:rPr>
        <w:t>使用</w:t>
      </w:r>
      <w:r>
        <w:rPr>
          <w:rFonts w:hint="eastAsia"/>
        </w:rPr>
        <w:t>&lt;fmt:setLocale&gt;</w:t>
      </w:r>
      <w:r>
        <w:rPr>
          <w:rFonts w:hint="eastAsia"/>
        </w:rPr>
        <w:t>共享</w:t>
      </w:r>
      <w:r>
        <w:rPr>
          <w:rFonts w:hint="eastAsia"/>
        </w:rPr>
        <w:t>Locale</w:t>
      </w:r>
      <w:r>
        <w:rPr>
          <w:rFonts w:hint="eastAsia"/>
        </w:rPr>
        <w:t>信息，</w:t>
      </w:r>
      <w:r>
        <w:rPr>
          <w:rFonts w:hint="eastAsia"/>
        </w:rPr>
        <w:t>value</w:t>
      </w:r>
      <w:r>
        <w:rPr>
          <w:rFonts w:hint="eastAsia"/>
        </w:rPr>
        <w:t>属性上指定地区信息。</w:t>
      </w:r>
    </w:p>
    <w:p w:rsidR="00547E9D" w:rsidRDefault="00AB3784" w:rsidP="00547E9D">
      <w:pPr>
        <w:pStyle w:val="3"/>
      </w:pPr>
      <w:r>
        <w:rPr>
          <w:rFonts w:hint="eastAsia"/>
        </w:rPr>
        <w:t>格式标签</w:t>
      </w:r>
    </w:p>
    <w:p w:rsidR="00C72862" w:rsidRDefault="00C72862" w:rsidP="00C72862">
      <w:r>
        <w:rPr>
          <w:rFonts w:hint="eastAsia"/>
        </w:rPr>
        <w:t>JSTL</w:t>
      </w:r>
      <w:r>
        <w:rPr>
          <w:rFonts w:hint="eastAsia"/>
        </w:rPr>
        <w:t>的格式标签可以对数字，日期与时间，搭配地区设置或指定的格式来进行格式化，也可以进行数字，日期与时间的解析。</w:t>
      </w:r>
    </w:p>
    <w:p w:rsidR="000D35EE" w:rsidRPr="00FE6B83" w:rsidRDefault="000D35EE" w:rsidP="00C72862">
      <w:pPr>
        <w:rPr>
          <w:b/>
        </w:rPr>
      </w:pPr>
      <w:r w:rsidRPr="00FE6B83">
        <w:rPr>
          <w:rFonts w:hint="eastAsia"/>
          <w:b/>
        </w:rPr>
        <w:t>日期格式化输出：</w:t>
      </w:r>
    </w:p>
    <w:p w:rsidR="00277C91" w:rsidRDefault="00277C91" w:rsidP="00C72862">
      <w:r>
        <w:rPr>
          <w:noProof/>
        </w:rPr>
        <w:drawing>
          <wp:inline distT="0" distB="0" distL="0" distR="0" wp14:anchorId="55BAF6BA" wp14:editId="69C07B08">
            <wp:extent cx="5274310" cy="278549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980" w:rsidRDefault="00927980" w:rsidP="00C72862">
      <w:r>
        <w:rPr>
          <w:noProof/>
        </w:rPr>
        <w:drawing>
          <wp:inline distT="0" distB="0" distL="0" distR="0" wp14:anchorId="4FB74724" wp14:editId="0362248D">
            <wp:extent cx="3485715" cy="1114286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85715" cy="1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B24" w:rsidRDefault="00AB2B24" w:rsidP="00C72862">
      <w:r>
        <w:rPr>
          <w:rFonts w:hint="eastAsia"/>
        </w:rPr>
        <w:t>&lt;fmt:formatDate&gt;</w:t>
      </w:r>
      <w:r>
        <w:rPr>
          <w:rFonts w:hint="eastAsia"/>
        </w:rPr>
        <w:t>默认用来格式化日期，可根据不同的地区设置来呈现不同的格式。</w:t>
      </w:r>
    </w:p>
    <w:p w:rsidR="00945ABE" w:rsidRDefault="00945ABE" w:rsidP="00C72862">
      <w:r>
        <w:rPr>
          <w:rFonts w:hint="eastAsia"/>
        </w:rPr>
        <w:t>dateStyle</w:t>
      </w:r>
      <w:r>
        <w:rPr>
          <w:rFonts w:hint="eastAsia"/>
        </w:rPr>
        <w:t>：指定日期的详细程度，可设置的值有：</w:t>
      </w:r>
      <w:r>
        <w:rPr>
          <w:rFonts w:hint="eastAsia"/>
        </w:rPr>
        <w:t>default,short,medium,long,full</w:t>
      </w:r>
      <w:r w:rsidR="0003560A">
        <w:rPr>
          <w:rFonts w:hint="eastAsia"/>
        </w:rPr>
        <w:t>。</w:t>
      </w:r>
    </w:p>
    <w:p w:rsidR="00F90EA6" w:rsidRDefault="0003560A" w:rsidP="00C72862">
      <w:r>
        <w:rPr>
          <w:rFonts w:hint="eastAsia"/>
        </w:rPr>
        <w:t>type</w:t>
      </w:r>
      <w:r>
        <w:rPr>
          <w:rFonts w:hint="eastAsia"/>
        </w:rPr>
        <w:t>：显示时间，可设置的值有：</w:t>
      </w:r>
      <w:r>
        <w:rPr>
          <w:rFonts w:hint="eastAsia"/>
        </w:rPr>
        <w:t>time ,both</w:t>
      </w:r>
      <w:r>
        <w:rPr>
          <w:rFonts w:hint="eastAsia"/>
        </w:rPr>
        <w:t>，默认是</w:t>
      </w:r>
      <w:r>
        <w:rPr>
          <w:rFonts w:hint="eastAsia"/>
        </w:rPr>
        <w:t>date</w:t>
      </w:r>
      <w:r w:rsidR="00F90EA6">
        <w:rPr>
          <w:rFonts w:hint="eastAsia"/>
        </w:rPr>
        <w:t>。</w:t>
      </w:r>
    </w:p>
    <w:p w:rsidR="00F90EA6" w:rsidRDefault="00F90EA6" w:rsidP="00C72862">
      <w:r>
        <w:rPr>
          <w:rFonts w:hint="eastAsia"/>
        </w:rPr>
        <w:t>timeStyle</w:t>
      </w:r>
      <w:r>
        <w:rPr>
          <w:rFonts w:hint="eastAsia"/>
        </w:rPr>
        <w:t>：指定时间的详细程度，可设置的值有：</w:t>
      </w:r>
      <w:r>
        <w:rPr>
          <w:rFonts w:hint="eastAsia"/>
        </w:rPr>
        <w:t>default,short,medium,long,full</w:t>
      </w:r>
      <w:r w:rsidR="00961462">
        <w:rPr>
          <w:rFonts w:hint="eastAsia"/>
        </w:rPr>
        <w:t>。</w:t>
      </w:r>
    </w:p>
    <w:p w:rsidR="009F3B7E" w:rsidRDefault="00C01AA8" w:rsidP="00C72862">
      <w:r>
        <w:rPr>
          <w:rFonts w:hint="eastAsia"/>
        </w:rPr>
        <w:t>p</w:t>
      </w:r>
      <w:r w:rsidR="009F3B7E">
        <w:rPr>
          <w:rFonts w:hint="eastAsia"/>
        </w:rPr>
        <w:t>attern</w:t>
      </w:r>
      <w:r w:rsidR="00C34EE9">
        <w:rPr>
          <w:rFonts w:hint="eastAsia"/>
        </w:rPr>
        <w:t>：</w:t>
      </w:r>
      <w:r w:rsidR="00D20F3A">
        <w:rPr>
          <w:rFonts w:hint="eastAsia"/>
        </w:rPr>
        <w:t>自定义格式，格式的指定方式与</w:t>
      </w:r>
      <w:r w:rsidR="00D20F3A">
        <w:rPr>
          <w:rFonts w:hint="eastAsia"/>
        </w:rPr>
        <w:t>java.text.SimpleDateFormat</w:t>
      </w:r>
      <w:r w:rsidR="00D20F3A">
        <w:rPr>
          <w:rFonts w:hint="eastAsia"/>
        </w:rPr>
        <w:t>的指定方式相同。</w:t>
      </w:r>
    </w:p>
    <w:p w:rsidR="00AC4A3C" w:rsidRDefault="00AC4A3C" w:rsidP="00C72862">
      <w:r>
        <w:rPr>
          <w:rFonts w:hint="eastAsia"/>
        </w:rPr>
        <w:lastRenderedPageBreak/>
        <w:t>&lt;fmt:timeZone&gt;</w:t>
      </w:r>
      <w:r>
        <w:rPr>
          <w:rFonts w:hint="eastAsia"/>
        </w:rPr>
        <w:t>：指定时区，可使用字符串或</w:t>
      </w:r>
      <w:r>
        <w:rPr>
          <w:rFonts w:hint="eastAsia"/>
        </w:rPr>
        <w:t>java.util.TimeZone</w:t>
      </w:r>
      <w:r>
        <w:rPr>
          <w:rFonts w:hint="eastAsia"/>
        </w:rPr>
        <w:t>对象指定。</w:t>
      </w:r>
    </w:p>
    <w:p w:rsidR="00997826" w:rsidRPr="000D35EE" w:rsidRDefault="00997826" w:rsidP="00C72862">
      <w:pPr>
        <w:rPr>
          <w:b/>
        </w:rPr>
      </w:pPr>
      <w:r w:rsidRPr="000D35EE">
        <w:rPr>
          <w:rFonts w:hint="eastAsia"/>
          <w:b/>
        </w:rPr>
        <w:t>数字格式化输出：</w:t>
      </w:r>
    </w:p>
    <w:p w:rsidR="00DE4672" w:rsidRDefault="00DE4672" w:rsidP="00C72862">
      <w:r>
        <w:rPr>
          <w:noProof/>
        </w:rPr>
        <w:drawing>
          <wp:inline distT="0" distB="0" distL="0" distR="0" wp14:anchorId="6257648E" wp14:editId="67989B52">
            <wp:extent cx="5274310" cy="2066382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145" w:rsidRDefault="00C34947" w:rsidP="00C72862">
      <w:r>
        <w:rPr>
          <w:rFonts w:hint="eastAsia"/>
        </w:rPr>
        <w:t>&lt;fmt:formatNumber&gt;</w:t>
      </w:r>
      <w:r>
        <w:rPr>
          <w:rFonts w:hint="eastAsia"/>
        </w:rPr>
        <w:t>格式化输出数字，可根据不同的地区呈现不同的格式。</w:t>
      </w:r>
    </w:p>
    <w:p w:rsidR="006F1610" w:rsidRDefault="00A5763B" w:rsidP="00C72862">
      <w:r>
        <w:rPr>
          <w:rFonts w:hint="eastAsia"/>
        </w:rPr>
        <w:t>t</w:t>
      </w:r>
      <w:r w:rsidR="006F1610">
        <w:rPr>
          <w:rFonts w:hint="eastAsia"/>
        </w:rPr>
        <w:t>ype</w:t>
      </w:r>
      <w:r w:rsidR="002016C0">
        <w:rPr>
          <w:rFonts w:hint="eastAsia"/>
        </w:rPr>
        <w:t>：可设置的值：</w:t>
      </w:r>
      <w:r w:rsidR="000B0F4C">
        <w:rPr>
          <w:rFonts w:hint="eastAsia"/>
        </w:rPr>
        <w:t>number</w:t>
      </w:r>
      <w:r w:rsidR="000B0F4C">
        <w:rPr>
          <w:rFonts w:hint="eastAsia"/>
        </w:rPr>
        <w:t>（默认）</w:t>
      </w:r>
      <w:r w:rsidR="009F5A27">
        <w:rPr>
          <w:rFonts w:hint="eastAsia"/>
        </w:rPr>
        <w:t>，</w:t>
      </w:r>
      <w:r w:rsidR="009F5A27">
        <w:rPr>
          <w:rFonts w:hint="eastAsia"/>
        </w:rPr>
        <w:t>currency</w:t>
      </w:r>
      <w:r w:rsidR="009F5A27">
        <w:rPr>
          <w:rFonts w:hint="eastAsia"/>
        </w:rPr>
        <w:t>，</w:t>
      </w:r>
      <w:r w:rsidR="009F5A27">
        <w:rPr>
          <w:rFonts w:hint="eastAsia"/>
        </w:rPr>
        <w:t>percent</w:t>
      </w:r>
      <w:r w:rsidR="009F5A27">
        <w:rPr>
          <w:rFonts w:hint="eastAsia"/>
        </w:rPr>
        <w:t>。</w:t>
      </w:r>
    </w:p>
    <w:p w:rsidR="00025A01" w:rsidRDefault="00025A01" w:rsidP="00C72862">
      <w:r>
        <w:rPr>
          <w:rFonts w:hint="eastAsia"/>
        </w:rPr>
        <w:tab/>
        <w:t xml:space="preserve">  currency</w:t>
      </w:r>
      <w:r>
        <w:rPr>
          <w:rFonts w:hint="eastAsia"/>
        </w:rPr>
        <w:t>：将数字按货币进行格式化</w:t>
      </w:r>
      <w:r w:rsidR="007C3D65">
        <w:rPr>
          <w:rFonts w:hint="eastAsia"/>
        </w:rPr>
        <w:t>。</w:t>
      </w:r>
    </w:p>
    <w:p w:rsidR="00E50207" w:rsidRDefault="00E50207" w:rsidP="00C72862">
      <w:r>
        <w:rPr>
          <w:rFonts w:hint="eastAsia"/>
        </w:rPr>
        <w:tab/>
        <w:t xml:space="preserve">  percent</w:t>
      </w:r>
      <w:r>
        <w:rPr>
          <w:rFonts w:hint="eastAsia"/>
        </w:rPr>
        <w:t>：将数字按百分比进行格式化</w:t>
      </w:r>
      <w:r w:rsidR="0040436E">
        <w:rPr>
          <w:rFonts w:hint="eastAsia"/>
        </w:rPr>
        <w:t>。</w:t>
      </w:r>
    </w:p>
    <w:p w:rsidR="00AB12C0" w:rsidRDefault="00E50207" w:rsidP="00C72862">
      <w:r>
        <w:rPr>
          <w:rFonts w:hint="eastAsia"/>
        </w:rPr>
        <w:t>currencySymbol</w:t>
      </w:r>
      <w:r>
        <w:rPr>
          <w:rFonts w:hint="eastAsia"/>
        </w:rPr>
        <w:t>：指定货币符号</w:t>
      </w:r>
    </w:p>
    <w:p w:rsidR="006F4FD5" w:rsidRDefault="006F4FD5" w:rsidP="00C72862">
      <w:r>
        <w:t>pa</w:t>
      </w:r>
      <w:r>
        <w:rPr>
          <w:rFonts w:hint="eastAsia"/>
        </w:rPr>
        <w:t>tt</w:t>
      </w:r>
      <w:r w:rsidR="00DA05CB">
        <w:rPr>
          <w:rFonts w:hint="eastAsia"/>
        </w:rPr>
        <w:t>ern</w:t>
      </w:r>
      <w:r>
        <w:rPr>
          <w:rFonts w:hint="eastAsia"/>
        </w:rPr>
        <w:t>：</w:t>
      </w:r>
      <w:r w:rsidR="001E7C33">
        <w:rPr>
          <w:rFonts w:hint="eastAsia"/>
        </w:rPr>
        <w:t>将数字一指定的格式进行格式化，与</w:t>
      </w:r>
      <w:r w:rsidR="00F310FA">
        <w:rPr>
          <w:rFonts w:hint="eastAsia"/>
        </w:rPr>
        <w:t>j</w:t>
      </w:r>
      <w:r w:rsidR="001E7C33">
        <w:rPr>
          <w:rFonts w:hint="eastAsia"/>
        </w:rPr>
        <w:t>ava.text.DecimalFormat</w:t>
      </w:r>
      <w:r w:rsidR="00322375">
        <w:rPr>
          <w:rFonts w:hint="eastAsia"/>
        </w:rPr>
        <w:t>设置相同</w:t>
      </w:r>
      <w:r w:rsidR="00FC2209">
        <w:rPr>
          <w:rFonts w:hint="eastAsia"/>
        </w:rPr>
        <w:t>。</w:t>
      </w:r>
    </w:p>
    <w:p w:rsidR="008054C5" w:rsidRDefault="008054C5" w:rsidP="00C72862"/>
    <w:p w:rsidR="008054C5" w:rsidRDefault="008054C5" w:rsidP="00C72862">
      <w:r>
        <w:rPr>
          <w:rFonts w:hint="eastAsia"/>
        </w:rPr>
        <w:t>&lt;fmt:parseDate&gt;</w:t>
      </w:r>
      <w:r>
        <w:rPr>
          <w:rFonts w:hint="eastAsia"/>
        </w:rPr>
        <w:t>和</w:t>
      </w:r>
      <w:r>
        <w:rPr>
          <w:rFonts w:hint="eastAsia"/>
        </w:rPr>
        <w:t>&lt;fmt:parseNumber&gt;</w:t>
      </w:r>
      <w:r w:rsidR="0097399B">
        <w:rPr>
          <w:rFonts w:hint="eastAsia"/>
        </w:rPr>
        <w:t>：</w:t>
      </w:r>
      <w:r>
        <w:rPr>
          <w:rFonts w:hint="eastAsia"/>
        </w:rPr>
        <w:t>在</w:t>
      </w:r>
      <w:r>
        <w:rPr>
          <w:rFonts w:hint="eastAsia"/>
        </w:rPr>
        <w:t>value</w:t>
      </w:r>
      <w:r>
        <w:rPr>
          <w:rFonts w:hint="eastAsia"/>
        </w:rPr>
        <w:t>属相指定要解析的数值，</w:t>
      </w:r>
      <w:r>
        <w:rPr>
          <w:rFonts w:hint="eastAsia"/>
        </w:rPr>
        <w:t>pattern</w:t>
      </w:r>
      <w:r>
        <w:rPr>
          <w:rFonts w:hint="eastAsia"/>
        </w:rPr>
        <w:t>指定解析的格式。</w:t>
      </w:r>
    </w:p>
    <w:p w:rsidR="00AD1FB3" w:rsidRDefault="00AD1FB3" w:rsidP="00476800">
      <w:pPr>
        <w:pStyle w:val="2"/>
        <w:rPr>
          <w:rFonts w:hint="eastAsia"/>
        </w:rPr>
      </w:pPr>
      <w:r>
        <w:rPr>
          <w:rFonts w:hint="eastAsia"/>
        </w:rPr>
        <w:t>SQL</w:t>
      </w:r>
      <w:r>
        <w:rPr>
          <w:rFonts w:hint="eastAsia"/>
        </w:rPr>
        <w:t>标签库</w:t>
      </w:r>
    </w:p>
    <w:p w:rsidR="00C13F71" w:rsidRDefault="00C13F71" w:rsidP="00476800">
      <w:pPr>
        <w:pStyle w:val="2"/>
      </w:pPr>
      <w:r>
        <w:rPr>
          <w:rFonts w:hint="eastAsia"/>
        </w:rPr>
        <w:t>XML</w:t>
      </w:r>
      <w:r>
        <w:rPr>
          <w:rFonts w:hint="eastAsia"/>
        </w:rPr>
        <w:t>标签库</w:t>
      </w:r>
    </w:p>
    <w:p w:rsidR="00476800" w:rsidRDefault="00476800" w:rsidP="00933A3F">
      <w:pPr>
        <w:pStyle w:val="2"/>
      </w:pPr>
      <w:r>
        <w:rPr>
          <w:rFonts w:hint="eastAsia"/>
        </w:rPr>
        <w:t>函数标签库</w:t>
      </w:r>
    </w:p>
    <w:p w:rsidR="00933A3F" w:rsidRDefault="00933A3F" w:rsidP="00933A3F">
      <w:r>
        <w:rPr>
          <w:noProof/>
        </w:rPr>
        <w:drawing>
          <wp:inline distT="0" distB="0" distL="0" distR="0" wp14:anchorId="1A4CFFAE" wp14:editId="7B88DD63">
            <wp:extent cx="5274310" cy="385806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C65" w:rsidRDefault="004A6C65" w:rsidP="00933A3F">
      <w:r>
        <w:rPr>
          <w:rFonts w:hint="eastAsia"/>
        </w:rPr>
        <w:t>JSTL</w:t>
      </w:r>
      <w:r>
        <w:rPr>
          <w:rFonts w:hint="eastAsia"/>
        </w:rPr>
        <w:t>提供的字符串处理相关函数</w:t>
      </w:r>
      <w:r w:rsidR="00E37004">
        <w:rPr>
          <w:rFonts w:hint="eastAsia"/>
        </w:rPr>
        <w:t>：</w:t>
      </w:r>
    </w:p>
    <w:p w:rsidR="00CA2A3F" w:rsidRDefault="00CA2A3F" w:rsidP="002321CA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改变字符串大小写：</w:t>
      </w:r>
      <w:r>
        <w:rPr>
          <w:rFonts w:hint="eastAsia"/>
        </w:rPr>
        <w:t>toLowerCase</w:t>
      </w:r>
      <w:r>
        <w:rPr>
          <w:rFonts w:hint="eastAsia"/>
        </w:rPr>
        <w:t>，</w:t>
      </w:r>
      <w:r>
        <w:rPr>
          <w:rFonts w:hint="eastAsia"/>
        </w:rPr>
        <w:t>toUpperCase</w:t>
      </w:r>
    </w:p>
    <w:p w:rsidR="00AF000B" w:rsidRDefault="00AF000B" w:rsidP="002321CA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取得子字符串：</w:t>
      </w:r>
      <w:r>
        <w:rPr>
          <w:rFonts w:hint="eastAsia"/>
        </w:rPr>
        <w:t>substring</w:t>
      </w:r>
      <w:r>
        <w:rPr>
          <w:rFonts w:hint="eastAsia"/>
        </w:rPr>
        <w:t>，</w:t>
      </w:r>
      <w:r>
        <w:rPr>
          <w:rFonts w:hint="eastAsia"/>
        </w:rPr>
        <w:t>substringAfter</w:t>
      </w:r>
      <w:r>
        <w:rPr>
          <w:rFonts w:hint="eastAsia"/>
        </w:rPr>
        <w:t>，</w:t>
      </w:r>
      <w:r>
        <w:rPr>
          <w:rFonts w:hint="eastAsia"/>
        </w:rPr>
        <w:t>substringBefore</w:t>
      </w:r>
    </w:p>
    <w:p w:rsidR="00594598" w:rsidRDefault="00594598" w:rsidP="002321CA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剪切字符串前后空白：</w:t>
      </w:r>
      <w:r>
        <w:rPr>
          <w:rFonts w:hint="eastAsia"/>
        </w:rPr>
        <w:t>trim</w:t>
      </w:r>
    </w:p>
    <w:p w:rsidR="00E81D77" w:rsidRDefault="00E81D77" w:rsidP="002321CA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字符串取代：</w:t>
      </w:r>
      <w:r>
        <w:rPr>
          <w:rFonts w:hint="eastAsia"/>
        </w:rPr>
        <w:t>replace</w:t>
      </w:r>
    </w:p>
    <w:p w:rsidR="002321CA" w:rsidRDefault="00FB481E" w:rsidP="002321CA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检查是否包括子字符串：</w:t>
      </w:r>
      <w:r>
        <w:rPr>
          <w:rFonts w:hint="eastAsia"/>
        </w:rPr>
        <w:t>startsWith</w:t>
      </w:r>
      <w:r>
        <w:rPr>
          <w:rFonts w:hint="eastAsia"/>
        </w:rPr>
        <w:t>，</w:t>
      </w:r>
      <w:r>
        <w:rPr>
          <w:rFonts w:hint="eastAsia"/>
        </w:rPr>
        <w:t>endsWith</w:t>
      </w:r>
      <w:r>
        <w:rPr>
          <w:rFonts w:hint="eastAsia"/>
        </w:rPr>
        <w:t>，</w:t>
      </w:r>
      <w:r>
        <w:rPr>
          <w:rFonts w:hint="eastAsia"/>
        </w:rPr>
        <w:t>contains,</w:t>
      </w:r>
      <w:r>
        <w:t>contains</w:t>
      </w:r>
      <w:r>
        <w:rPr>
          <w:rFonts w:hint="eastAsia"/>
        </w:rPr>
        <w:t>IgnoreCase</w:t>
      </w:r>
    </w:p>
    <w:p w:rsidR="002321CA" w:rsidRPr="00933A3F" w:rsidRDefault="002321CA" w:rsidP="002321CA">
      <w:pPr>
        <w:pStyle w:val="a8"/>
        <w:ind w:left="420" w:firstLineChars="0" w:firstLine="0"/>
      </w:pPr>
    </w:p>
    <w:p w:rsidR="0062529F" w:rsidRDefault="004A20DD" w:rsidP="004A20DD">
      <w:pPr>
        <w:pStyle w:val="1"/>
      </w:pPr>
      <w:r>
        <w:rPr>
          <w:rFonts w:hint="eastAsia"/>
        </w:rPr>
        <w:lastRenderedPageBreak/>
        <w:t>Servlet</w:t>
      </w:r>
    </w:p>
    <w:p w:rsidR="00D20F27" w:rsidRDefault="00D20F27" w:rsidP="00D20F27">
      <w:r w:rsidRPr="007D3DE7">
        <w:rPr>
          <w:color w:val="FF0000"/>
        </w:rPr>
        <w:t>Serv</w:t>
      </w:r>
      <w:r w:rsidRPr="007D3DE7">
        <w:rPr>
          <w:rFonts w:hint="eastAsia"/>
          <w:color w:val="FF0000"/>
        </w:rPr>
        <w:t>let</w:t>
      </w:r>
      <w:r w:rsidRPr="007D3DE7">
        <w:rPr>
          <w:rFonts w:hint="eastAsia"/>
          <w:color w:val="FF0000"/>
        </w:rPr>
        <w:t>功能：</w:t>
      </w:r>
      <w:r w:rsidR="008F54E2">
        <w:rPr>
          <w:rFonts w:hint="eastAsia"/>
        </w:rPr>
        <w:t>（</w:t>
      </w:r>
      <w:r w:rsidR="008F54E2">
        <w:rPr>
          <w:rFonts w:hint="eastAsia"/>
        </w:rPr>
        <w:t>1</w:t>
      </w:r>
      <w:r w:rsidR="008F54E2">
        <w:rPr>
          <w:rFonts w:hint="eastAsia"/>
        </w:rPr>
        <w:t>）</w:t>
      </w:r>
      <w:r w:rsidR="00F222E4">
        <w:rPr>
          <w:rFonts w:hint="eastAsia"/>
        </w:rPr>
        <w:t>创建并放回基于客户端</w:t>
      </w:r>
      <w:r w:rsidR="00577C07">
        <w:rPr>
          <w:rFonts w:hint="eastAsia"/>
        </w:rPr>
        <w:t>请求</w:t>
      </w:r>
      <w:r w:rsidR="00F222E4">
        <w:rPr>
          <w:rFonts w:hint="eastAsia"/>
        </w:rPr>
        <w:t>的动态</w:t>
      </w:r>
      <w:r w:rsidR="00F222E4">
        <w:rPr>
          <w:rFonts w:hint="eastAsia"/>
        </w:rPr>
        <w:t>HTML</w:t>
      </w:r>
      <w:r w:rsidR="00F222E4">
        <w:rPr>
          <w:rFonts w:hint="eastAsia"/>
        </w:rPr>
        <w:t>页面</w:t>
      </w:r>
    </w:p>
    <w:p w:rsidR="00577C07" w:rsidRDefault="00577C07" w:rsidP="00D20F27"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创建可嵌入到现有的</w:t>
      </w:r>
      <w:r>
        <w:rPr>
          <w:rFonts w:hint="eastAsia"/>
        </w:rPr>
        <w:t>HTML</w:t>
      </w:r>
      <w:r>
        <w:rPr>
          <w:rFonts w:hint="eastAsia"/>
        </w:rPr>
        <w:t>页面中的部分</w:t>
      </w:r>
      <w:r>
        <w:rPr>
          <w:rFonts w:hint="eastAsia"/>
        </w:rPr>
        <w:t>HTML</w:t>
      </w:r>
      <w:r>
        <w:rPr>
          <w:rFonts w:hint="eastAsia"/>
        </w:rPr>
        <w:t>页面</w:t>
      </w:r>
    </w:p>
    <w:p w:rsidR="001F4256" w:rsidRDefault="001F4256" w:rsidP="00D20F27"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DB5BEF">
        <w:rPr>
          <w:rFonts w:hint="eastAsia"/>
        </w:rPr>
        <w:t>与其他服务器资源进行通信</w:t>
      </w:r>
      <w:r w:rsidR="000E6955">
        <w:rPr>
          <w:rFonts w:hint="eastAsia"/>
        </w:rPr>
        <w:t>（如：数据库或</w:t>
      </w:r>
      <w:r w:rsidR="000E6955">
        <w:rPr>
          <w:rFonts w:hint="eastAsia"/>
        </w:rPr>
        <w:t>java</w:t>
      </w:r>
      <w:r w:rsidR="000E6955">
        <w:rPr>
          <w:rFonts w:hint="eastAsia"/>
        </w:rPr>
        <w:t>的应用程序）</w:t>
      </w:r>
      <w:r w:rsidR="00DB5BEF">
        <w:rPr>
          <w:rFonts w:hint="eastAsia"/>
        </w:rPr>
        <w:t>。</w:t>
      </w:r>
    </w:p>
    <w:p w:rsidR="00D4693D" w:rsidRPr="002D4130" w:rsidRDefault="005419A9" w:rsidP="00D20F27">
      <w:pPr>
        <w:rPr>
          <w:color w:val="FF0000"/>
        </w:rPr>
      </w:pPr>
      <w:r w:rsidRPr="002D4130">
        <w:rPr>
          <w:rFonts w:hint="eastAsia"/>
          <w:color w:val="FF0000"/>
        </w:rPr>
        <w:t>Servlet</w:t>
      </w:r>
      <w:r w:rsidRPr="002D4130">
        <w:rPr>
          <w:rFonts w:hint="eastAsia"/>
          <w:color w:val="FF0000"/>
        </w:rPr>
        <w:t>容器装载</w:t>
      </w:r>
      <w:r w:rsidRPr="002D4130">
        <w:rPr>
          <w:rFonts w:hint="eastAsia"/>
          <w:color w:val="FF0000"/>
        </w:rPr>
        <w:t>Servlet</w:t>
      </w:r>
      <w:r w:rsidRPr="002D4130">
        <w:rPr>
          <w:rFonts w:hint="eastAsia"/>
          <w:color w:val="FF0000"/>
        </w:rPr>
        <w:t>：</w:t>
      </w:r>
    </w:p>
    <w:p w:rsidR="005419A9" w:rsidRDefault="002910DC" w:rsidP="00D4693D">
      <w:pPr>
        <w:ind w:left="42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D5F6C">
        <w:rPr>
          <w:rFonts w:hint="eastAsia"/>
        </w:rPr>
        <w:t>Servlet</w:t>
      </w:r>
      <w:r w:rsidR="00CD5F6C">
        <w:rPr>
          <w:rFonts w:hint="eastAsia"/>
        </w:rPr>
        <w:t>容器启动时装载某些</w:t>
      </w:r>
      <w:r w:rsidR="00CD5F6C">
        <w:rPr>
          <w:rFonts w:hint="eastAsia"/>
        </w:rPr>
        <w:t>Servlet</w:t>
      </w:r>
      <w:r w:rsidR="00DF34EC">
        <w:rPr>
          <w:rFonts w:hint="eastAsia"/>
        </w:rPr>
        <w:t>。</w:t>
      </w:r>
    </w:p>
    <w:p w:rsidR="00D4693D" w:rsidRPr="00577C07" w:rsidRDefault="00D4693D" w:rsidP="00D4693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Servlet</w:t>
      </w:r>
      <w:r>
        <w:rPr>
          <w:rFonts w:hint="eastAsia"/>
        </w:rPr>
        <w:t>启动后，客户端第一次向</w:t>
      </w:r>
      <w:r>
        <w:rPr>
          <w:rFonts w:hint="eastAsia"/>
        </w:rPr>
        <w:t>Servlet</w:t>
      </w:r>
      <w:r>
        <w:rPr>
          <w:rFonts w:hint="eastAsia"/>
        </w:rPr>
        <w:t>发出请求</w:t>
      </w:r>
      <w:r w:rsidR="004408D7">
        <w:rPr>
          <w:rFonts w:hint="eastAsia"/>
        </w:rPr>
        <w:t>。</w:t>
      </w:r>
    </w:p>
    <w:p w:rsidR="008A2168" w:rsidRDefault="00F167F3" w:rsidP="00D20F2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D42DC">
        <w:rPr>
          <w:rFonts w:hint="eastAsia"/>
        </w:rPr>
        <w:t>Servlet</w:t>
      </w:r>
      <w:r w:rsidR="000D42DC">
        <w:rPr>
          <w:rFonts w:hint="eastAsia"/>
        </w:rPr>
        <w:t>文件被更改后，重新加载</w:t>
      </w:r>
      <w:r w:rsidR="000D42DC">
        <w:rPr>
          <w:rFonts w:hint="eastAsia"/>
        </w:rPr>
        <w:t>Servlet</w:t>
      </w:r>
      <w:r w:rsidR="000D42DC">
        <w:rPr>
          <w:rFonts w:hint="eastAsia"/>
        </w:rPr>
        <w:t>。</w:t>
      </w:r>
      <w:r w:rsidR="00D4693D">
        <w:rPr>
          <w:rFonts w:hint="eastAsia"/>
        </w:rPr>
        <w:tab/>
      </w:r>
    </w:p>
    <w:p w:rsidR="00D4693D" w:rsidRDefault="008A2168" w:rsidP="00D20F27">
      <w:r>
        <w:rPr>
          <w:rFonts w:hint="eastAsia"/>
        </w:rPr>
        <w:t>Servlet</w:t>
      </w:r>
      <w:r>
        <w:rPr>
          <w:rFonts w:hint="eastAsia"/>
        </w:rPr>
        <w:t>装载后，</w:t>
      </w:r>
      <w:r>
        <w:rPr>
          <w:rFonts w:hint="eastAsia"/>
        </w:rPr>
        <w:t>Servlet</w:t>
      </w:r>
      <w:r>
        <w:rPr>
          <w:rFonts w:hint="eastAsia"/>
        </w:rPr>
        <w:t>容器创建一个</w:t>
      </w:r>
      <w:r>
        <w:rPr>
          <w:rFonts w:hint="eastAsia"/>
        </w:rPr>
        <w:t>Servlet</w:t>
      </w:r>
      <w:r>
        <w:rPr>
          <w:rFonts w:hint="eastAsia"/>
        </w:rPr>
        <w:t>实例并调用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init()</w:t>
      </w:r>
      <w:r>
        <w:rPr>
          <w:rFonts w:hint="eastAsia"/>
        </w:rPr>
        <w:t>方法进行初始化，在</w:t>
      </w:r>
      <w:r>
        <w:rPr>
          <w:rFonts w:hint="eastAsia"/>
        </w:rPr>
        <w:t>Servlet</w:t>
      </w:r>
      <w:r>
        <w:rPr>
          <w:rFonts w:hint="eastAsia"/>
        </w:rPr>
        <w:t>整个生命周期内，</w:t>
      </w:r>
      <w:r>
        <w:rPr>
          <w:rFonts w:hint="eastAsia"/>
        </w:rPr>
        <w:t>init()</w:t>
      </w:r>
      <w:r>
        <w:rPr>
          <w:rFonts w:hint="eastAsia"/>
        </w:rPr>
        <w:t>方法之后调用一次。</w:t>
      </w:r>
      <w:r w:rsidR="00D4693D">
        <w:rPr>
          <w:rFonts w:hint="eastAsia"/>
        </w:rPr>
        <w:tab/>
      </w:r>
    </w:p>
    <w:p w:rsidR="00E95591" w:rsidRDefault="00E95591" w:rsidP="00D20F27">
      <w:r w:rsidRPr="002D4130">
        <w:rPr>
          <w:rFonts w:hint="eastAsia"/>
          <w:color w:val="FF0000"/>
        </w:rPr>
        <w:t>Servlet</w:t>
      </w:r>
      <w:r w:rsidRPr="002D4130">
        <w:rPr>
          <w:rFonts w:hint="eastAsia"/>
          <w:color w:val="FF0000"/>
        </w:rPr>
        <w:t>初始化：</w:t>
      </w:r>
      <w:r w:rsidR="00A2712B">
        <w:rPr>
          <w:rFonts w:hint="eastAsia"/>
        </w:rPr>
        <w:t>（</w:t>
      </w:r>
      <w:r w:rsidR="00A2712B">
        <w:rPr>
          <w:rFonts w:hint="eastAsia"/>
        </w:rPr>
        <w:t>1</w:t>
      </w:r>
      <w:r w:rsidR="00A2712B">
        <w:rPr>
          <w:rFonts w:hint="eastAsia"/>
        </w:rPr>
        <w:t>）</w:t>
      </w:r>
    </w:p>
    <w:p w:rsidR="00325CA6" w:rsidRDefault="00325CA6" w:rsidP="00325CA6">
      <w:pPr>
        <w:pStyle w:val="2"/>
      </w:pPr>
      <w:r>
        <w:rPr>
          <w:rFonts w:hint="eastAsia"/>
        </w:rPr>
        <w:t>Cookie</w:t>
      </w:r>
    </w:p>
    <w:p w:rsidR="00086DFD" w:rsidRPr="00086DFD" w:rsidRDefault="00086DFD" w:rsidP="00086DFD">
      <w:r>
        <w:t>C</w:t>
      </w:r>
      <w:r>
        <w:rPr>
          <w:rFonts w:hint="eastAsia"/>
        </w:rPr>
        <w:t>ookie</w:t>
      </w:r>
      <w:r>
        <w:rPr>
          <w:rFonts w:hint="eastAsia"/>
        </w:rPr>
        <w:t>是浏览器存储信息的一种方式，服务器可以响应浏览器</w:t>
      </w:r>
      <w:r>
        <w:rPr>
          <w:rFonts w:hint="eastAsia"/>
        </w:rPr>
        <w:t>set-cookie</w:t>
      </w:r>
      <w:r>
        <w:rPr>
          <w:rFonts w:hint="eastAsia"/>
        </w:rPr>
        <w:t>标头，浏览器收到这个标头与数值后，会将它以文件的形式存储到计算机上，这个文件就是</w:t>
      </w:r>
      <w:r>
        <w:rPr>
          <w:rFonts w:hint="eastAsia"/>
        </w:rPr>
        <w:t>Cookie</w:t>
      </w:r>
    </w:p>
    <w:p w:rsidR="00CB4EFC" w:rsidRDefault="00CB4EFC" w:rsidP="00CB4EFC">
      <w:pPr>
        <w:pStyle w:val="2"/>
      </w:pPr>
      <w:r>
        <w:rPr>
          <w:rFonts w:hint="eastAsia"/>
        </w:rPr>
        <w:t>Session</w:t>
      </w:r>
    </w:p>
    <w:p w:rsidR="00C20F2E" w:rsidRDefault="00DE210F" w:rsidP="00DE210F">
      <w:pPr>
        <w:rPr>
          <w:rFonts w:asciiTheme="minorEastAsia" w:hAnsiTheme="minorEastAsia"/>
        </w:rPr>
      </w:pPr>
      <w:r w:rsidRPr="006A1720">
        <w:rPr>
          <w:rFonts w:asciiTheme="minorEastAsia" w:hAnsiTheme="minorEastAsia" w:hint="eastAsia"/>
        </w:rPr>
        <w:t>当一个Session开始时，Servlet容器将会创建一个HttpSession对象，在这个对象中可以存放客户的信息。</w:t>
      </w:r>
    </w:p>
    <w:p w:rsidR="0075334A" w:rsidRPr="006A1720" w:rsidRDefault="0075334A" w:rsidP="00DE210F">
      <w:pPr>
        <w:rPr>
          <w:rFonts w:asciiTheme="minorEastAsia" w:hAnsiTheme="minorEastAsia"/>
        </w:rPr>
      </w:pPr>
    </w:p>
    <w:p w:rsidR="00C20F2E" w:rsidRDefault="00AE091D" w:rsidP="00DE210F">
      <w:pPr>
        <w:rPr>
          <w:rFonts w:asciiTheme="minorEastAsia" w:hAnsiTheme="minorEastAsia"/>
        </w:rPr>
      </w:pPr>
      <w:r w:rsidRPr="006A1720">
        <w:rPr>
          <w:rFonts w:asciiTheme="minorEastAsia" w:hAnsiTheme="minorEastAsia" w:hint="eastAsia"/>
        </w:rPr>
        <w:t>Servlet容器会为HttpSession分配一个唯一标识符，称为SessionID。Servlet容器会把SessionID作为Cookie保存到用户客户端中。</w:t>
      </w:r>
      <w:r w:rsidR="00410BAA">
        <w:rPr>
          <w:rFonts w:asciiTheme="minorEastAsia" w:hAnsiTheme="minorEastAsia" w:hint="eastAsia"/>
        </w:rPr>
        <w:t>这中Cookie存放于浏览器进程中，随着浏览器进程的结束而消失。</w:t>
      </w:r>
    </w:p>
    <w:p w:rsidR="00A1758F" w:rsidRDefault="00A1758F" w:rsidP="00DE210F">
      <w:pPr>
        <w:rPr>
          <w:rFonts w:asciiTheme="minorEastAsia" w:hAnsiTheme="minorEastAsia"/>
        </w:rPr>
      </w:pPr>
    </w:p>
    <w:p w:rsidR="00A1758F" w:rsidRDefault="00A1758F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浏览器请求应用程序时，会将Cookie中存放的SessionID一并发送给应用程序，Web容器会根据SessionID来找到对应的HttpSession对象，这样就可以取得各浏览器个别的会话数据。</w:t>
      </w:r>
    </w:p>
    <w:p w:rsidR="003C1D98" w:rsidRDefault="003C1D98" w:rsidP="00DE210F">
      <w:pPr>
        <w:rPr>
          <w:rFonts w:asciiTheme="minorEastAsia" w:hAnsiTheme="minorEastAsia"/>
        </w:rPr>
      </w:pPr>
    </w:p>
    <w:p w:rsidR="003C1D98" w:rsidRDefault="003C1D98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默认关闭浏览器会马上失效的是浏览器上的Cookie，不是HttpSession。因为Cookie失效了，就无法通过Cookie来发送SessionID，所以尝试getSession()时，容器会产生新的HttpSession。</w:t>
      </w:r>
    </w:p>
    <w:p w:rsidR="00292FC2" w:rsidRPr="006A1720" w:rsidRDefault="00292FC2" w:rsidP="00DE210F">
      <w:pPr>
        <w:rPr>
          <w:rFonts w:asciiTheme="minorEastAsia" w:hAnsiTheme="minorEastAsia"/>
        </w:rPr>
      </w:pPr>
    </w:p>
    <w:p w:rsidR="00F7588C" w:rsidRDefault="00F7588C" w:rsidP="00DE210F">
      <w:pPr>
        <w:rPr>
          <w:rFonts w:asciiTheme="minorEastAsia" w:hAnsiTheme="minorEastAsia"/>
        </w:rPr>
      </w:pPr>
      <w:r w:rsidRPr="006A1720">
        <w:rPr>
          <w:rFonts w:asciiTheme="minorEastAsia" w:hAnsiTheme="minorEastAsia" w:hint="eastAsia"/>
        </w:rPr>
        <w:t>每次客户端发出HTTP请求时，Servlet可以从HttpServletRequest对象中读取SessionID，然后根据SessionID找到对应的HttpSession对象，从而获取用户的</w:t>
      </w:r>
      <w:r w:rsidR="00B10AAC" w:rsidRPr="006A1720">
        <w:rPr>
          <w:rFonts w:asciiTheme="minorEastAsia" w:hAnsiTheme="minorEastAsia" w:hint="eastAsia"/>
        </w:rPr>
        <w:t>状态</w:t>
      </w:r>
      <w:r w:rsidRPr="006A1720">
        <w:rPr>
          <w:rFonts w:asciiTheme="minorEastAsia" w:hAnsiTheme="minorEastAsia" w:hint="eastAsia"/>
        </w:rPr>
        <w:t>信息。</w:t>
      </w:r>
    </w:p>
    <w:p w:rsidR="00D64545" w:rsidRDefault="00D64545" w:rsidP="00DE210F">
      <w:pPr>
        <w:rPr>
          <w:rFonts w:asciiTheme="minorEastAsia" w:hAnsiTheme="minorEastAsia"/>
        </w:rPr>
      </w:pPr>
    </w:p>
    <w:p w:rsidR="00D64545" w:rsidRDefault="00D64545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HttpSession并非线程安全，所以必须注意属性设定时共享存取问题。</w:t>
      </w:r>
    </w:p>
    <w:p w:rsidR="003A2784" w:rsidRDefault="003A2784" w:rsidP="00DE210F">
      <w:pPr>
        <w:rPr>
          <w:rFonts w:asciiTheme="minorEastAsia" w:hAnsiTheme="minorEastAsia"/>
        </w:rPr>
      </w:pPr>
    </w:p>
    <w:p w:rsidR="003A2784" w:rsidRDefault="002C5417" w:rsidP="00DE210F">
      <w:pPr>
        <w:rPr>
          <w:rFonts w:asciiTheme="minorEastAsia" w:hAnsiTheme="minorEastAsia"/>
        </w:rPr>
      </w:pPr>
      <w:r>
        <w:rPr>
          <w:lang w:val="en"/>
        </w:rPr>
        <w:t>J</w:t>
      </w:r>
      <w:r>
        <w:rPr>
          <w:rFonts w:hint="eastAsia"/>
          <w:lang w:val="en"/>
        </w:rPr>
        <w:t>avax.servlet.</w:t>
      </w:r>
      <w:r>
        <w:rPr>
          <w:lang w:val="en"/>
        </w:rPr>
        <w:t>SessionCookieConfig</w:t>
      </w:r>
      <w:r w:rsidR="00CE3078">
        <w:rPr>
          <w:rFonts w:hint="eastAsia"/>
          <w:lang w:val="en"/>
        </w:rPr>
        <w:t>可以设定存储</w:t>
      </w:r>
      <w:r w:rsidR="00CE3078">
        <w:rPr>
          <w:rFonts w:hint="eastAsia"/>
          <w:lang w:val="en"/>
        </w:rPr>
        <w:t>SessionID</w:t>
      </w:r>
      <w:r w:rsidR="00CE3078">
        <w:rPr>
          <w:rFonts w:hint="eastAsia"/>
          <w:lang w:val="en"/>
        </w:rPr>
        <w:t>的</w:t>
      </w:r>
      <w:r w:rsidR="00CE3078">
        <w:rPr>
          <w:rFonts w:hint="eastAsia"/>
          <w:lang w:val="en"/>
        </w:rPr>
        <w:t>Cookie</w:t>
      </w:r>
      <w:r w:rsidR="00A61980">
        <w:rPr>
          <w:rFonts w:hint="eastAsia"/>
          <w:lang w:val="en"/>
        </w:rPr>
        <w:t>相关信息，注意设定</w:t>
      </w:r>
      <w:r w:rsidR="00A61980">
        <w:rPr>
          <w:rFonts w:hint="eastAsia"/>
          <w:lang w:val="en"/>
        </w:rPr>
        <w:t>SessionCookieConfig</w:t>
      </w:r>
      <w:r w:rsidR="00A61980">
        <w:rPr>
          <w:rFonts w:hint="eastAsia"/>
          <w:lang w:val="en"/>
        </w:rPr>
        <w:t>必须在</w:t>
      </w:r>
      <w:r w:rsidR="00A61980">
        <w:rPr>
          <w:rFonts w:hint="eastAsia"/>
          <w:lang w:val="en"/>
        </w:rPr>
        <w:t>ServletContext</w:t>
      </w:r>
      <w:r w:rsidR="00A61980">
        <w:rPr>
          <w:rFonts w:hint="eastAsia"/>
          <w:lang w:val="en"/>
        </w:rPr>
        <w:t>初始化之前，所以在</w:t>
      </w:r>
      <w:r w:rsidR="00A61980">
        <w:rPr>
          <w:rFonts w:hint="eastAsia"/>
          <w:lang w:val="en"/>
        </w:rPr>
        <w:t>web.xml</w:t>
      </w:r>
      <w:r w:rsidR="00A61980">
        <w:rPr>
          <w:rFonts w:hint="eastAsia"/>
          <w:lang w:val="en"/>
        </w:rPr>
        <w:t>设置。</w:t>
      </w:r>
    </w:p>
    <w:p w:rsidR="00FE6501" w:rsidRDefault="00FE6501" w:rsidP="00DE210F">
      <w:pPr>
        <w:rPr>
          <w:rFonts w:asciiTheme="minorEastAsia" w:hAnsiTheme="minorEastAsia"/>
        </w:rPr>
      </w:pPr>
    </w:p>
    <w:p w:rsidR="00FE6501" w:rsidRDefault="008B33D3" w:rsidP="008B33D3">
      <w:pPr>
        <w:pStyle w:val="3"/>
      </w:pPr>
      <w:r>
        <w:rPr>
          <w:rFonts w:hint="eastAsia"/>
        </w:rPr>
        <w:t>HttpSession</w:t>
      </w:r>
      <w:r>
        <w:rPr>
          <w:rFonts w:hint="eastAsia"/>
        </w:rPr>
        <w:t>与</w:t>
      </w:r>
      <w:r>
        <w:rPr>
          <w:rFonts w:hint="eastAsia"/>
        </w:rPr>
        <w:t>URL</w:t>
      </w:r>
      <w:r>
        <w:rPr>
          <w:rFonts w:hint="eastAsia"/>
        </w:rPr>
        <w:t>重写</w:t>
      </w:r>
    </w:p>
    <w:p w:rsidR="006958E7" w:rsidRDefault="006958E7" w:rsidP="006958E7">
      <w:r>
        <w:rPr>
          <w:rFonts w:hint="eastAsia"/>
        </w:rPr>
        <w:t>HttpSession</w:t>
      </w:r>
      <w:r>
        <w:rPr>
          <w:rFonts w:hint="eastAsia"/>
        </w:rPr>
        <w:t>默认使用</w:t>
      </w:r>
      <w:r>
        <w:rPr>
          <w:rFonts w:hint="eastAsia"/>
        </w:rPr>
        <w:t>Cookie</w:t>
      </w:r>
      <w:r>
        <w:rPr>
          <w:rFonts w:hint="eastAsia"/>
        </w:rPr>
        <w:t>存储</w:t>
      </w:r>
      <w:r>
        <w:rPr>
          <w:rFonts w:hint="eastAsia"/>
        </w:rPr>
        <w:t>SessionID</w:t>
      </w:r>
      <w:r>
        <w:rPr>
          <w:rFonts w:hint="eastAsia"/>
        </w:rPr>
        <w:t>，如果用户禁用</w:t>
      </w:r>
      <w:r>
        <w:rPr>
          <w:rFonts w:hint="eastAsia"/>
        </w:rPr>
        <w:t>Cookie</w:t>
      </w:r>
      <w:r>
        <w:rPr>
          <w:rFonts w:hint="eastAsia"/>
        </w:rPr>
        <w:t>，就无法使用</w:t>
      </w:r>
      <w:r>
        <w:rPr>
          <w:rFonts w:hint="eastAsia"/>
        </w:rPr>
        <w:t>Cookie</w:t>
      </w:r>
      <w:r>
        <w:rPr>
          <w:rFonts w:hint="eastAsia"/>
        </w:rPr>
        <w:t>在浏览器中存储</w:t>
      </w:r>
      <w:r>
        <w:rPr>
          <w:rFonts w:hint="eastAsia"/>
        </w:rPr>
        <w:t>SessionID</w:t>
      </w:r>
      <w:r>
        <w:rPr>
          <w:rFonts w:hint="eastAsia"/>
        </w:rPr>
        <w:t>，在这种情况下，如果我们扔打算使用</w:t>
      </w:r>
      <w:r>
        <w:rPr>
          <w:rFonts w:hint="eastAsia"/>
        </w:rPr>
        <w:t>HttpSession</w:t>
      </w:r>
      <w:r>
        <w:rPr>
          <w:rFonts w:hint="eastAsia"/>
        </w:rPr>
        <w:t>来进行会话管理，那么可以搭配</w:t>
      </w:r>
      <w:r>
        <w:rPr>
          <w:rFonts w:hint="eastAsia"/>
        </w:rPr>
        <w:t>URL</w:t>
      </w:r>
      <w:r>
        <w:rPr>
          <w:rFonts w:hint="eastAsia"/>
        </w:rPr>
        <w:t>重写，向浏览器响应一段超链接，超链接</w:t>
      </w:r>
      <w:r>
        <w:rPr>
          <w:rFonts w:hint="eastAsia"/>
        </w:rPr>
        <w:t>URL</w:t>
      </w:r>
      <w:r>
        <w:rPr>
          <w:rFonts w:hint="eastAsia"/>
        </w:rPr>
        <w:t>后附加</w:t>
      </w:r>
      <w:r>
        <w:rPr>
          <w:rFonts w:hint="eastAsia"/>
        </w:rPr>
        <w:t>SessionID</w:t>
      </w:r>
      <w:r>
        <w:rPr>
          <w:rFonts w:hint="eastAsia"/>
        </w:rPr>
        <w:t>，当用户点击超链接，将</w:t>
      </w:r>
      <w:r>
        <w:rPr>
          <w:rFonts w:hint="eastAsia"/>
        </w:rPr>
        <w:t>SessionID</w:t>
      </w:r>
      <w:r>
        <w:rPr>
          <w:rFonts w:hint="eastAsia"/>
        </w:rPr>
        <w:t>以</w:t>
      </w:r>
      <w:r>
        <w:rPr>
          <w:rFonts w:hint="eastAsia"/>
        </w:rPr>
        <w:t>Get</w:t>
      </w:r>
      <w:r>
        <w:rPr>
          <w:rFonts w:hint="eastAsia"/>
        </w:rPr>
        <w:t>请求发送给</w:t>
      </w:r>
      <w:r>
        <w:rPr>
          <w:rFonts w:hint="eastAsia"/>
        </w:rPr>
        <w:t>Web</w:t>
      </w:r>
      <w:r>
        <w:rPr>
          <w:rFonts w:hint="eastAsia"/>
        </w:rPr>
        <w:t>应用程序。</w:t>
      </w:r>
    </w:p>
    <w:p w:rsidR="00334150" w:rsidRDefault="00334150" w:rsidP="006958E7"/>
    <w:p w:rsidR="00334150" w:rsidRDefault="00334150" w:rsidP="006958E7">
      <w:r>
        <w:rPr>
          <w:rFonts w:hint="eastAsia"/>
        </w:rPr>
        <w:t>URL</w:t>
      </w:r>
      <w:r>
        <w:rPr>
          <w:rFonts w:hint="eastAsia"/>
        </w:rPr>
        <w:t>重写可以使用</w:t>
      </w:r>
      <w:r>
        <w:rPr>
          <w:rFonts w:hint="eastAsia"/>
        </w:rPr>
        <w:t>HttpServeltResponse</w:t>
      </w:r>
      <w:r>
        <w:rPr>
          <w:rFonts w:hint="eastAsia"/>
        </w:rPr>
        <w:t>的</w:t>
      </w:r>
      <w:r>
        <w:rPr>
          <w:rFonts w:hint="eastAsia"/>
        </w:rPr>
        <w:t>encodeURL()</w:t>
      </w:r>
      <w:r>
        <w:rPr>
          <w:rFonts w:hint="eastAsia"/>
        </w:rPr>
        <w:t>方法来协助所需要的</w:t>
      </w:r>
      <w:r>
        <w:rPr>
          <w:rFonts w:hint="eastAsia"/>
        </w:rPr>
        <w:t>URL</w:t>
      </w:r>
      <w:r>
        <w:rPr>
          <w:rFonts w:hint="eastAsia"/>
        </w:rPr>
        <w:t>重写，若能从</w:t>
      </w:r>
      <w:r>
        <w:rPr>
          <w:rFonts w:hint="eastAsia"/>
        </w:rPr>
        <w:t>HTTP</w:t>
      </w:r>
      <w:r>
        <w:rPr>
          <w:rFonts w:hint="eastAsia"/>
        </w:rPr>
        <w:t>请求中取得所需的</w:t>
      </w:r>
      <w:r>
        <w:rPr>
          <w:rFonts w:hint="eastAsia"/>
        </w:rPr>
        <w:t>SessionID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rPr>
          <w:rFonts w:hint="eastAsia"/>
        </w:rPr>
        <w:t>encodeURL()</w:t>
      </w:r>
      <w:r>
        <w:rPr>
          <w:rFonts w:hint="eastAsia"/>
        </w:rPr>
        <w:t>会将传入的</w:t>
      </w:r>
      <w:r>
        <w:rPr>
          <w:rFonts w:hint="eastAsia"/>
        </w:rPr>
        <w:t>URL</w:t>
      </w:r>
      <w:r>
        <w:rPr>
          <w:rFonts w:hint="eastAsia"/>
        </w:rPr>
        <w:t>原封不动的输出，否则</w:t>
      </w:r>
      <w:r>
        <w:rPr>
          <w:rFonts w:hint="eastAsia"/>
        </w:rPr>
        <w:t>encodeURL()</w:t>
      </w:r>
      <w:r>
        <w:rPr>
          <w:rFonts w:hint="eastAsia"/>
        </w:rPr>
        <w:t>会自动产生带有</w:t>
      </w:r>
      <w:r>
        <w:rPr>
          <w:rFonts w:hint="eastAsia"/>
        </w:rPr>
        <w:t>SessionID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重写。</w:t>
      </w:r>
    </w:p>
    <w:p w:rsidR="008453DC" w:rsidRDefault="008453DC" w:rsidP="006958E7">
      <w:r>
        <w:rPr>
          <w:rFonts w:hint="eastAsia"/>
        </w:rPr>
        <w:t>例如：</w:t>
      </w:r>
    </w:p>
    <w:tbl>
      <w:tblPr>
        <w:tblStyle w:val="a5"/>
        <w:tblW w:w="10207" w:type="dxa"/>
        <w:tblInd w:w="-885" w:type="dxa"/>
        <w:tblLook w:val="04A0" w:firstRow="1" w:lastRow="0" w:firstColumn="1" w:lastColumn="0" w:noHBand="0" w:noVBand="1"/>
      </w:tblPr>
      <w:tblGrid>
        <w:gridCol w:w="10207"/>
      </w:tblGrid>
      <w:tr w:rsidR="007D139D" w:rsidTr="003808C3">
        <w:tc>
          <w:tcPr>
            <w:tcW w:w="10207" w:type="dxa"/>
          </w:tcPr>
          <w:p w:rsidR="007D139D" w:rsidRPr="007D139D" w:rsidRDefault="007D139D" w:rsidP="007D139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18"/>
                <w:szCs w:val="18"/>
              </w:rPr>
            </w:pPr>
            <w:r w:rsidRPr="007D139D">
              <w:rPr>
                <w:rFonts w:ascii="宋体" w:eastAsia="宋体" w:hAnsi="宋体" w:cs="宋体" w:hint="eastAsia"/>
                <w:color w:val="BBB529"/>
                <w:kern w:val="0"/>
                <w:sz w:val="18"/>
                <w:szCs w:val="18"/>
              </w:rPr>
              <w:t>@WebServlet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/counter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public class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Counter 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extends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HttpServlet {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protected void </w:t>
            </w:r>
            <w:r w:rsidRPr="007D139D">
              <w:rPr>
                <w:rFonts w:ascii="宋体" w:eastAsia="宋体" w:hAnsi="宋体" w:cs="宋体" w:hint="eastAsia"/>
                <w:color w:val="FFC66D"/>
                <w:kern w:val="0"/>
                <w:sz w:val="18"/>
                <w:szCs w:val="18"/>
              </w:rPr>
              <w:t>doGet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(HttpServletRequest req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,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HttpServletResponse resp) 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throws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ServletException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,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IOException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{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    resp.setContentType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text/html; charset=UTF-8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PrintWriter out = resp.getWriter(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int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count = </w:t>
            </w:r>
            <w:r w:rsidRPr="007D139D">
              <w:rPr>
                <w:rFonts w:ascii="宋体" w:eastAsia="宋体" w:hAnsi="宋体" w:cs="宋体" w:hint="eastAsia"/>
                <w:color w:val="6897BB"/>
                <w:kern w:val="0"/>
                <w:sz w:val="18"/>
                <w:szCs w:val="18"/>
              </w:rPr>
              <w:t>0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HttpSession session = req.getSession(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if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(session.getAttribute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count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) != 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null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 {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        Integer c = (Integer) session.getAttribute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count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count = c + </w:t>
            </w:r>
            <w:r w:rsidRPr="007D139D">
              <w:rPr>
                <w:rFonts w:ascii="宋体" w:eastAsia="宋体" w:hAnsi="宋体" w:cs="宋体" w:hint="eastAsia"/>
                <w:color w:val="6897BB"/>
                <w:kern w:val="0"/>
                <w:sz w:val="18"/>
                <w:szCs w:val="18"/>
              </w:rPr>
              <w:t>1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}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 xml:space="preserve">        session.setAttribute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count"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 xml:space="preserve">,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count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html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head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title&gt;Servlet Count&lt;/title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/head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body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 xml:space="preserve">"&lt;h1&gt;Servlet Count "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+ count + 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/h1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 xml:space="preserve">"&lt;a href='"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+ resp.encodeURL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counter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 xml:space="preserve">) + 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'&gt;递增&lt;/a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/body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println(</w:t>
            </w:r>
            <w:r w:rsidRPr="007D139D">
              <w:rPr>
                <w:rFonts w:ascii="宋体" w:eastAsia="宋体" w:hAnsi="宋体" w:cs="宋体" w:hint="eastAsia"/>
                <w:color w:val="6A8759"/>
                <w:kern w:val="0"/>
                <w:sz w:val="18"/>
                <w:szCs w:val="18"/>
              </w:rPr>
              <w:t>"&lt;/html&gt;"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  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out.close()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t>;</w:t>
            </w:r>
            <w:r w:rsidRPr="007D139D">
              <w:rPr>
                <w:rFonts w:ascii="宋体" w:eastAsia="宋体" w:hAnsi="宋体" w:cs="宋体" w:hint="eastAsia"/>
                <w:color w:val="CC7832"/>
                <w:kern w:val="0"/>
                <w:sz w:val="18"/>
                <w:szCs w:val="18"/>
              </w:rPr>
              <w:br/>
              <w:t xml:space="preserve">   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t>}</w:t>
            </w:r>
            <w:r w:rsidRPr="007D139D">
              <w:rPr>
                <w:rFonts w:ascii="宋体" w:eastAsia="宋体" w:hAnsi="宋体" w:cs="宋体" w:hint="eastAsia"/>
                <w:color w:val="A9B7C6"/>
                <w:kern w:val="0"/>
                <w:sz w:val="18"/>
                <w:szCs w:val="18"/>
              </w:rPr>
              <w:br/>
              <w:t>}</w:t>
            </w:r>
          </w:p>
          <w:p w:rsidR="007D139D" w:rsidRPr="0042391F" w:rsidRDefault="007D139D" w:rsidP="006958E7"/>
        </w:tc>
      </w:tr>
    </w:tbl>
    <w:p w:rsidR="006B7C98" w:rsidRDefault="006B7C98" w:rsidP="006B7C98"/>
    <w:p w:rsidR="003E6270" w:rsidRPr="00084CE1" w:rsidRDefault="003E6270" w:rsidP="006B7C98">
      <w:pPr>
        <w:rPr>
          <w:b/>
        </w:rPr>
      </w:pPr>
      <w:r w:rsidRPr="00084CE1">
        <w:rPr>
          <w:rFonts w:hint="eastAsia"/>
          <w:b/>
        </w:rPr>
        <w:t>浏览器禁用</w:t>
      </w:r>
      <w:r w:rsidRPr="00084CE1">
        <w:rPr>
          <w:rFonts w:hint="eastAsia"/>
          <w:b/>
        </w:rPr>
        <w:t>Cookie</w:t>
      </w:r>
      <w:r w:rsidRPr="00084CE1">
        <w:rPr>
          <w:rFonts w:hint="eastAsia"/>
          <w:b/>
        </w:rPr>
        <w:t>运行结果：</w:t>
      </w:r>
    </w:p>
    <w:p w:rsidR="006B7C98" w:rsidRDefault="006B7C98" w:rsidP="006B7C98">
      <w:r>
        <w:rPr>
          <w:noProof/>
        </w:rPr>
        <w:lastRenderedPageBreak/>
        <w:drawing>
          <wp:inline distT="0" distB="0" distL="0" distR="0" wp14:anchorId="4B167DA9" wp14:editId="38DFA525">
            <wp:extent cx="5274310" cy="108843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8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C23" w:rsidRPr="00084CE1" w:rsidRDefault="00F50C23" w:rsidP="006B7C98">
      <w:pPr>
        <w:rPr>
          <w:b/>
        </w:rPr>
      </w:pPr>
      <w:r w:rsidRPr="00084CE1">
        <w:rPr>
          <w:rFonts w:hint="eastAsia"/>
          <w:b/>
        </w:rPr>
        <w:t>不禁用</w:t>
      </w:r>
      <w:r w:rsidRPr="00084CE1">
        <w:rPr>
          <w:rFonts w:hint="eastAsia"/>
          <w:b/>
        </w:rPr>
        <w:t>Cookie</w:t>
      </w:r>
      <w:r w:rsidRPr="00084CE1">
        <w:rPr>
          <w:rFonts w:hint="eastAsia"/>
          <w:b/>
        </w:rPr>
        <w:t>情况下：</w:t>
      </w:r>
    </w:p>
    <w:p w:rsidR="00F53DD0" w:rsidRDefault="00F53DD0" w:rsidP="006B7C98">
      <w:r>
        <w:rPr>
          <w:noProof/>
        </w:rPr>
        <w:drawing>
          <wp:inline distT="0" distB="0" distL="0" distR="0" wp14:anchorId="76CF53BB" wp14:editId="0ACC1E3B">
            <wp:extent cx="5274310" cy="1043874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3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0C9" w:rsidRPr="006B7C98" w:rsidRDefault="00E360C9" w:rsidP="006B7C98">
      <w:r>
        <w:rPr>
          <w:noProof/>
        </w:rPr>
        <w:drawing>
          <wp:inline distT="0" distB="0" distL="0" distR="0" wp14:anchorId="53B0631F" wp14:editId="30D7841D">
            <wp:extent cx="5274310" cy="1404041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4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501" w:rsidRDefault="00F00285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从结果可以看出</w:t>
      </w:r>
      <w:r w:rsidR="00E843BA">
        <w:rPr>
          <w:rFonts w:asciiTheme="minorEastAsia" w:hAnsiTheme="minorEastAsia" w:hint="eastAsia"/>
        </w:rPr>
        <w:t>，在浏览器第一次请求时，容器并不知道浏览器是否禁用Cookie，所以容器的做法是Cookie与URL重写的方式，</w:t>
      </w:r>
      <w:r w:rsidR="008C06C7">
        <w:rPr>
          <w:rFonts w:asciiTheme="minorEastAsia" w:hAnsiTheme="minorEastAsia" w:hint="eastAsia"/>
        </w:rPr>
        <w:t>即</w:t>
      </w:r>
      <w:r w:rsidR="00DC23BE">
        <w:rPr>
          <w:rFonts w:asciiTheme="minorEastAsia" w:hAnsiTheme="minorEastAsia" w:hint="eastAsia"/>
        </w:rPr>
        <w:t>使用</w:t>
      </w:r>
      <w:r w:rsidR="008C06C7">
        <w:rPr>
          <w:rFonts w:asciiTheme="minorEastAsia" w:hAnsiTheme="minorEastAsia" w:hint="eastAsia"/>
        </w:rPr>
        <w:t>encodeURL(url)</w:t>
      </w:r>
      <w:r w:rsidR="00E843BA">
        <w:rPr>
          <w:rFonts w:asciiTheme="minorEastAsia" w:hAnsiTheme="minorEastAsia" w:hint="eastAsia"/>
        </w:rPr>
        <w:t>都会显示SessionID的URL.</w:t>
      </w:r>
      <w:r w:rsidR="00A30054">
        <w:rPr>
          <w:rFonts w:asciiTheme="minorEastAsia" w:hAnsiTheme="minorEastAsia" w:hint="eastAsia"/>
        </w:rPr>
        <w:t>当再次请求时，如果 浏览器没有禁用Cookie，则容器可以从Cookie取得SessionID，则encodeURL()就不会编码URL，否则SessionID显示在URL。</w:t>
      </w:r>
    </w:p>
    <w:p w:rsidR="00FE6501" w:rsidRDefault="00FE6501" w:rsidP="00DE210F">
      <w:pPr>
        <w:rPr>
          <w:rFonts w:asciiTheme="minorEastAsia" w:hAnsiTheme="minorEastAsia"/>
        </w:rPr>
      </w:pPr>
    </w:p>
    <w:p w:rsidR="00F1464D" w:rsidRDefault="00F1464D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HttpServletResponse的encodeRedirectURL()方法，则可以在要求浏览器重定向时，在URL上显示SessionID.</w:t>
      </w:r>
    </w:p>
    <w:p w:rsidR="00FE6501" w:rsidRDefault="0072412D" w:rsidP="00DE210F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6F41CEF" wp14:editId="6E06D2D7">
            <wp:extent cx="4609524" cy="466667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5C4" w:rsidRDefault="00C505C4" w:rsidP="00C505C4">
      <w:pPr>
        <w:pStyle w:val="2"/>
      </w:pPr>
      <w:r>
        <w:rPr>
          <w:rFonts w:hint="eastAsia"/>
        </w:rPr>
        <w:t>Servlet</w:t>
      </w:r>
      <w:r w:rsidR="0011723D">
        <w:rPr>
          <w:rFonts w:hint="eastAsia"/>
        </w:rPr>
        <w:t>Config</w:t>
      </w:r>
    </w:p>
    <w:p w:rsidR="00C72E37" w:rsidRDefault="007B6027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web容器启动后，会读取Servlet设置信息，将Servlet类加载并实例化，并为每个Servlet设置信息产生一个ServletConfig对象，而后调用Servlet接口的init()方法，并将产生的ServletConfig对象当作参数出入。</w:t>
      </w:r>
    </w:p>
    <w:p w:rsidR="00C72E37" w:rsidRDefault="00C72E37" w:rsidP="00DE210F">
      <w:pPr>
        <w:rPr>
          <w:rFonts w:asciiTheme="minorEastAsia" w:hAnsiTheme="minorEastAsia"/>
        </w:rPr>
      </w:pPr>
    </w:p>
    <w:p w:rsidR="00FE6501" w:rsidRDefault="00BA31F8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ervletConfig即每个Servlet设置的代表对象，容器会为每个Servlet设置信息产生一个Servlet及ServletConfig实例。</w:t>
      </w:r>
      <w:r w:rsidR="006F30A6">
        <w:rPr>
          <w:rFonts w:asciiTheme="minorEastAsia" w:hAnsiTheme="minorEastAsia" w:hint="eastAsia"/>
        </w:rPr>
        <w:t>GenericServlet同时实现了Servlet和ServletConfig.</w:t>
      </w:r>
    </w:p>
    <w:p w:rsidR="00FE6501" w:rsidRDefault="007E3827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GenericServlet的主要目的，就是初始Servlet调用init()方法传入的ServletConfig封装起来。</w:t>
      </w:r>
    </w:p>
    <w:p w:rsidR="00FE6501" w:rsidRDefault="00254F6F" w:rsidP="00DE210F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16D37007" wp14:editId="487D8200">
            <wp:extent cx="5274310" cy="72399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30C" w:rsidRDefault="004F630C" w:rsidP="00DE210F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11F12274" wp14:editId="6AC3778E">
            <wp:extent cx="5274310" cy="78626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CAE" w:rsidRDefault="00DE1CAE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GenericServlet在实现Servlet的init方法时，会调用另一个无参的init</w:t>
      </w:r>
      <w:r w:rsidR="00124CEC">
        <w:rPr>
          <w:rFonts w:asciiTheme="minorEastAsia" w:hAnsiTheme="minorEastAsia" w:hint="eastAsia"/>
        </w:rPr>
        <w:t>方法。</w:t>
      </w:r>
    </w:p>
    <w:p w:rsidR="00124CEC" w:rsidRDefault="00124CEC" w:rsidP="00DE210F">
      <w:pPr>
        <w:rPr>
          <w:rFonts w:asciiTheme="minorEastAsia" w:hAnsiTheme="minorEastAsia"/>
        </w:rPr>
      </w:pPr>
    </w:p>
    <w:p w:rsidR="00124CEC" w:rsidRDefault="00124CEC" w:rsidP="00DE210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想要使用ServletConfig来作一些事情，则不能在构造器中定义，因为实例化Servlet时，容器还没有调用init方法传入ServletConfig，所以不会有ServletConfig实例。</w:t>
      </w:r>
    </w:p>
    <w:p w:rsidR="00FE6501" w:rsidRDefault="00FE6501" w:rsidP="00DE210F">
      <w:pPr>
        <w:rPr>
          <w:rFonts w:asciiTheme="minorEastAsia" w:hAnsiTheme="minorEastAsia"/>
        </w:rPr>
      </w:pPr>
    </w:p>
    <w:p w:rsidR="00FE6501" w:rsidRDefault="0067536B" w:rsidP="0067536B">
      <w:pPr>
        <w:pStyle w:val="2"/>
      </w:pPr>
      <w:r>
        <w:rPr>
          <w:rFonts w:hint="eastAsia"/>
        </w:rPr>
        <w:t>ServletContext</w:t>
      </w:r>
    </w:p>
    <w:p w:rsidR="008973D4" w:rsidRDefault="008973D4" w:rsidP="008973D4">
      <w:r>
        <w:rPr>
          <w:rFonts w:hint="eastAsia"/>
        </w:rPr>
        <w:t>ServletContext</w:t>
      </w:r>
      <w:r>
        <w:rPr>
          <w:rFonts w:hint="eastAsia"/>
        </w:rPr>
        <w:t>接口定义了运行</w:t>
      </w:r>
      <w:r>
        <w:rPr>
          <w:rFonts w:hint="eastAsia"/>
        </w:rPr>
        <w:t>Servlet</w:t>
      </w:r>
      <w:r>
        <w:rPr>
          <w:rFonts w:hint="eastAsia"/>
        </w:rPr>
        <w:t>的应用程序环境</w:t>
      </w:r>
      <w:r>
        <w:rPr>
          <w:rFonts w:hint="eastAsia"/>
        </w:rPr>
        <w:t xml:space="preserve"> </w:t>
      </w:r>
      <w:r>
        <w:rPr>
          <w:rFonts w:hint="eastAsia"/>
        </w:rPr>
        <w:t>的一些行为与观点，可以使用</w:t>
      </w:r>
      <w:r>
        <w:rPr>
          <w:rFonts w:hint="eastAsia"/>
        </w:rPr>
        <w:t>ServletContext</w:t>
      </w:r>
      <w:r>
        <w:rPr>
          <w:rFonts w:hint="eastAsia"/>
        </w:rPr>
        <w:t>实现对象来取得所请求资源的</w:t>
      </w:r>
      <w:r>
        <w:rPr>
          <w:rFonts w:hint="eastAsia"/>
        </w:rPr>
        <w:t>URL</w:t>
      </w:r>
      <w:r>
        <w:rPr>
          <w:rFonts w:hint="eastAsia"/>
        </w:rPr>
        <w:t>，设置与存储属性，应用程序初始化参数，甚至动态设置</w:t>
      </w:r>
      <w:r>
        <w:rPr>
          <w:rFonts w:hint="eastAsia"/>
        </w:rPr>
        <w:t>Servlet</w:t>
      </w:r>
      <w:r>
        <w:rPr>
          <w:rFonts w:hint="eastAsia"/>
        </w:rPr>
        <w:t>实例。</w:t>
      </w:r>
    </w:p>
    <w:p w:rsidR="0033479E" w:rsidRDefault="0033479E" w:rsidP="008973D4"/>
    <w:p w:rsidR="002135BD" w:rsidRDefault="002135BD" w:rsidP="008973D4">
      <w:r>
        <w:rPr>
          <w:rFonts w:hint="eastAsia"/>
        </w:rPr>
        <w:t>在</w:t>
      </w:r>
      <w:r>
        <w:rPr>
          <w:rFonts w:hint="eastAsia"/>
        </w:rPr>
        <w:t>Web</w:t>
      </w:r>
      <w:r>
        <w:rPr>
          <w:rFonts w:hint="eastAsia"/>
        </w:rPr>
        <w:t>应用程序被加载到</w:t>
      </w:r>
      <w:r>
        <w:rPr>
          <w:rFonts w:hint="eastAsia"/>
        </w:rPr>
        <w:t>Web</w:t>
      </w:r>
      <w:r>
        <w:rPr>
          <w:rFonts w:hint="eastAsia"/>
        </w:rPr>
        <w:t>容器后，容器会生成一个</w:t>
      </w:r>
      <w:r>
        <w:rPr>
          <w:rFonts w:hint="eastAsia"/>
        </w:rPr>
        <w:t>ServletContext</w:t>
      </w:r>
      <w:r>
        <w:rPr>
          <w:rFonts w:hint="eastAsia"/>
        </w:rPr>
        <w:t>对象作为整个应用</w:t>
      </w:r>
      <w:r w:rsidR="00632EF4">
        <w:rPr>
          <w:rFonts w:hint="eastAsia"/>
        </w:rPr>
        <w:t>程序的代表，并设置给</w:t>
      </w:r>
      <w:r w:rsidR="00632EF4">
        <w:rPr>
          <w:rFonts w:hint="eastAsia"/>
        </w:rPr>
        <w:t>ServletConfig</w:t>
      </w:r>
      <w:r w:rsidR="00632EF4">
        <w:rPr>
          <w:rFonts w:hint="eastAsia"/>
        </w:rPr>
        <w:t>。</w:t>
      </w:r>
    </w:p>
    <w:p w:rsidR="00D14CED" w:rsidRDefault="006640C4" w:rsidP="00D14CED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g</w:t>
      </w:r>
      <w:r w:rsidR="00D14CED">
        <w:rPr>
          <w:rFonts w:hint="eastAsia"/>
        </w:rPr>
        <w:t>etRequestDispatcher()</w:t>
      </w:r>
    </w:p>
    <w:p w:rsidR="008E4CD3" w:rsidRDefault="00B3611A" w:rsidP="00E7269A">
      <w:pPr>
        <w:pStyle w:val="a8"/>
        <w:ind w:leftChars="200" w:left="420" w:firstLineChars="150" w:firstLine="315"/>
      </w:pPr>
      <w:r>
        <w:rPr>
          <w:rFonts w:hint="eastAsia"/>
        </w:rPr>
        <w:t>用来取得</w:t>
      </w:r>
      <w:r>
        <w:rPr>
          <w:rFonts w:hint="eastAsia"/>
        </w:rPr>
        <w:t>RequestDispatcher</w:t>
      </w:r>
      <w:r>
        <w:rPr>
          <w:rFonts w:hint="eastAsia"/>
        </w:rPr>
        <w:t>实例，使用时路径的指定必须以</w:t>
      </w:r>
      <w:r>
        <w:t>”</w:t>
      </w:r>
      <w:r>
        <w:rPr>
          <w:rFonts w:hint="eastAsia"/>
        </w:rPr>
        <w:t>/</w:t>
      </w:r>
      <w:r>
        <w:t>”</w:t>
      </w:r>
      <w:r w:rsidR="006A0508">
        <w:rPr>
          <w:rFonts w:hint="eastAsia"/>
        </w:rPr>
        <w:t>作为开头，这个斜杠代表应用程序环境根目录。</w:t>
      </w:r>
    </w:p>
    <w:p w:rsidR="00453994" w:rsidRDefault="00453994" w:rsidP="00E7269A">
      <w:pPr>
        <w:pStyle w:val="a8"/>
        <w:ind w:leftChars="200" w:left="420" w:firstLineChars="150" w:firstLine="315"/>
      </w:pPr>
      <w:r w:rsidRPr="002B1EEC">
        <w:rPr>
          <w:rFonts w:hint="eastAsia"/>
          <w:color w:val="FF0000"/>
        </w:rPr>
        <w:t>以</w:t>
      </w:r>
      <w:r w:rsidRPr="002B1EEC">
        <w:rPr>
          <w:color w:val="FF0000"/>
        </w:rPr>
        <w:t>”</w:t>
      </w:r>
      <w:r w:rsidRPr="002B1EEC">
        <w:rPr>
          <w:rFonts w:hint="eastAsia"/>
          <w:color w:val="FF0000"/>
        </w:rPr>
        <w:t>/</w:t>
      </w:r>
      <w:r w:rsidRPr="002B1EEC">
        <w:rPr>
          <w:color w:val="FF0000"/>
        </w:rPr>
        <w:t>”</w:t>
      </w:r>
      <w:r w:rsidRPr="002B1EEC">
        <w:rPr>
          <w:rFonts w:hint="eastAsia"/>
          <w:color w:val="FF0000"/>
        </w:rPr>
        <w:t>开头有时称为环境相对</w:t>
      </w:r>
      <w:r w:rsidRPr="002B1EEC">
        <w:rPr>
          <w:rFonts w:hint="eastAsia"/>
          <w:color w:val="FF0000"/>
        </w:rPr>
        <w:t>(Context-relative)</w:t>
      </w:r>
      <w:r w:rsidRPr="002B1EEC">
        <w:rPr>
          <w:rFonts w:hint="eastAsia"/>
          <w:color w:val="FF0000"/>
        </w:rPr>
        <w:t>路径，没有以</w:t>
      </w:r>
      <w:r w:rsidRPr="002B1EEC">
        <w:rPr>
          <w:color w:val="FF0000"/>
        </w:rPr>
        <w:t>”</w:t>
      </w:r>
      <w:r w:rsidRPr="002B1EEC">
        <w:rPr>
          <w:rFonts w:hint="eastAsia"/>
          <w:color w:val="FF0000"/>
        </w:rPr>
        <w:t>/</w:t>
      </w:r>
      <w:r w:rsidRPr="002B1EEC">
        <w:rPr>
          <w:color w:val="FF0000"/>
        </w:rPr>
        <w:t>”</w:t>
      </w:r>
      <w:r w:rsidRPr="002B1EEC">
        <w:rPr>
          <w:rFonts w:hint="eastAsia"/>
          <w:color w:val="FF0000"/>
        </w:rPr>
        <w:t>开头则称为请求相对</w:t>
      </w:r>
      <w:r w:rsidRPr="002B1EEC">
        <w:rPr>
          <w:rFonts w:hint="eastAsia"/>
          <w:color w:val="FF0000"/>
        </w:rPr>
        <w:t>(Request-relative)</w:t>
      </w:r>
      <w:r w:rsidRPr="002B1EEC">
        <w:rPr>
          <w:rFonts w:hint="eastAsia"/>
          <w:color w:val="FF0000"/>
        </w:rPr>
        <w:t>路径。</w:t>
      </w:r>
      <w:r w:rsidR="00227C97" w:rsidRPr="002B1EEC">
        <w:rPr>
          <w:rFonts w:hint="eastAsia"/>
          <w:color w:val="FF0000"/>
        </w:rPr>
        <w:t>实际上</w:t>
      </w:r>
      <w:r w:rsidR="00227C97" w:rsidRPr="002B1EEC">
        <w:rPr>
          <w:rFonts w:hint="eastAsia"/>
          <w:color w:val="FF0000"/>
        </w:rPr>
        <w:t>HttpServeltRequest</w:t>
      </w:r>
      <w:r w:rsidR="00227C97" w:rsidRPr="002B1EEC">
        <w:rPr>
          <w:rFonts w:hint="eastAsia"/>
          <w:color w:val="FF0000"/>
        </w:rPr>
        <w:t>的</w:t>
      </w:r>
      <w:r w:rsidR="00227C97" w:rsidRPr="002B1EEC">
        <w:rPr>
          <w:rFonts w:hint="eastAsia"/>
          <w:color w:val="FF0000"/>
        </w:rPr>
        <w:t>getRequestDispather()</w:t>
      </w:r>
      <w:r w:rsidR="00227C97" w:rsidRPr="002B1EEC">
        <w:rPr>
          <w:rFonts w:hint="eastAsia"/>
          <w:color w:val="FF0000"/>
        </w:rPr>
        <w:t>方法的实现时，若是环境相对路径，则直接委托给</w:t>
      </w:r>
      <w:r w:rsidR="00227C97" w:rsidRPr="002B1EEC">
        <w:rPr>
          <w:rFonts w:hint="eastAsia"/>
          <w:color w:val="FF0000"/>
        </w:rPr>
        <w:t>ServletContext</w:t>
      </w:r>
      <w:r w:rsidR="00227C97" w:rsidRPr="002B1EEC">
        <w:rPr>
          <w:rFonts w:hint="eastAsia"/>
          <w:color w:val="FF0000"/>
        </w:rPr>
        <w:t>的</w:t>
      </w:r>
      <w:r w:rsidR="00227C97" w:rsidRPr="002B1EEC">
        <w:rPr>
          <w:rFonts w:hint="eastAsia"/>
          <w:color w:val="FF0000"/>
        </w:rPr>
        <w:t>getRequestDispather()</w:t>
      </w:r>
      <w:r w:rsidR="00227C97" w:rsidRPr="002B1EEC">
        <w:rPr>
          <w:rFonts w:hint="eastAsia"/>
          <w:color w:val="FF0000"/>
        </w:rPr>
        <w:t>；若是请求相对路径，则转换成环境相对路径，再委托给</w:t>
      </w:r>
      <w:r w:rsidR="00227C97" w:rsidRPr="002B1EEC">
        <w:rPr>
          <w:rFonts w:hint="eastAsia"/>
          <w:color w:val="FF0000"/>
        </w:rPr>
        <w:t>ServletContext</w:t>
      </w:r>
      <w:r w:rsidR="00227C97" w:rsidRPr="002B1EEC">
        <w:rPr>
          <w:rFonts w:hint="eastAsia"/>
          <w:color w:val="FF0000"/>
        </w:rPr>
        <w:t>的</w:t>
      </w:r>
      <w:r w:rsidR="00227C97" w:rsidRPr="002B1EEC">
        <w:rPr>
          <w:rFonts w:hint="eastAsia"/>
          <w:color w:val="FF0000"/>
        </w:rPr>
        <w:t>getRequestDispather()</w:t>
      </w:r>
      <w:r w:rsidR="00227C97" w:rsidRPr="002B1EEC">
        <w:rPr>
          <w:rFonts w:hint="eastAsia"/>
          <w:color w:val="FF0000"/>
        </w:rPr>
        <w:t>。</w:t>
      </w:r>
    </w:p>
    <w:p w:rsidR="0033479E" w:rsidRDefault="006640C4" w:rsidP="008973D4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g</w:t>
      </w:r>
      <w:r w:rsidR="00D14CED">
        <w:rPr>
          <w:rFonts w:hint="eastAsia"/>
        </w:rPr>
        <w:t>etResourceAsStream()</w:t>
      </w:r>
    </w:p>
    <w:p w:rsidR="005F3960" w:rsidRPr="00100E8C" w:rsidRDefault="00C92150" w:rsidP="00E7269A">
      <w:pPr>
        <w:ind w:leftChars="200" w:left="420" w:firstLineChars="200" w:firstLine="420"/>
      </w:pPr>
      <w:r>
        <w:rPr>
          <w:rFonts w:hint="eastAsia"/>
        </w:rPr>
        <w:t>ServletContext</w:t>
      </w:r>
      <w:r>
        <w:rPr>
          <w:rFonts w:hint="eastAsia"/>
        </w:rPr>
        <w:t>中</w:t>
      </w:r>
      <w:r>
        <w:rPr>
          <w:rFonts w:hint="eastAsia"/>
        </w:rPr>
        <w:t>g</w:t>
      </w:r>
      <w:r w:rsidR="009D4C6E" w:rsidRPr="00100E8C">
        <w:rPr>
          <w:rFonts w:hint="eastAsia"/>
        </w:rPr>
        <w:t>etResourceAsStream()</w:t>
      </w:r>
      <w:r w:rsidR="009D4C6E" w:rsidRPr="00100E8C">
        <w:rPr>
          <w:rFonts w:hint="eastAsia"/>
        </w:rPr>
        <w:t>方法</w:t>
      </w:r>
      <w:r w:rsidR="00740A69">
        <w:rPr>
          <w:rFonts w:hint="eastAsia"/>
        </w:rPr>
        <w:t>是获取</w:t>
      </w:r>
      <w:r w:rsidR="00740A69">
        <w:rPr>
          <w:rFonts w:hint="eastAsia"/>
        </w:rPr>
        <w:t>Web</w:t>
      </w:r>
      <w:r w:rsidR="00740A69">
        <w:rPr>
          <w:rFonts w:hint="eastAsia"/>
        </w:rPr>
        <w:t>应用程序中某个文件内容</w:t>
      </w:r>
      <w:r w:rsidR="00623646">
        <w:rPr>
          <w:rFonts w:hint="eastAsia"/>
        </w:rPr>
        <w:t>，使用时指定路径必须以</w:t>
      </w:r>
      <w:r w:rsidR="00623646">
        <w:t>”</w:t>
      </w:r>
      <w:r w:rsidR="00623646">
        <w:rPr>
          <w:rFonts w:hint="eastAsia"/>
        </w:rPr>
        <w:t>/</w:t>
      </w:r>
      <w:r w:rsidR="00623646">
        <w:t>”</w:t>
      </w:r>
      <w:r w:rsidR="000321BA">
        <w:rPr>
          <w:rFonts w:hint="eastAsia"/>
        </w:rPr>
        <w:t>作为开头，拜师相对于应用程序环境根目录，或者相对是</w:t>
      </w:r>
      <w:r w:rsidR="000321BA">
        <w:rPr>
          <w:rFonts w:hint="eastAsia"/>
        </w:rPr>
        <w:t>/WEB-INF/lib</w:t>
      </w:r>
      <w:r w:rsidR="000321BA">
        <w:rPr>
          <w:rFonts w:hint="eastAsia"/>
        </w:rPr>
        <w:t>中</w:t>
      </w:r>
      <w:r w:rsidR="000321BA">
        <w:rPr>
          <w:rFonts w:hint="eastAsia"/>
        </w:rPr>
        <w:t>jar</w:t>
      </w:r>
      <w:r w:rsidR="000321BA">
        <w:rPr>
          <w:rFonts w:hint="eastAsia"/>
        </w:rPr>
        <w:t>文件里</w:t>
      </w:r>
      <w:r w:rsidR="000321BA">
        <w:rPr>
          <w:rFonts w:hint="eastAsia"/>
        </w:rPr>
        <w:t>META-INF/resources</w:t>
      </w:r>
      <w:r w:rsidR="000321BA">
        <w:rPr>
          <w:rFonts w:hint="eastAsia"/>
        </w:rPr>
        <w:t>的路径。</w:t>
      </w:r>
    </w:p>
    <w:p w:rsidR="00836302" w:rsidRDefault="00990875" w:rsidP="00E7269A">
      <w:pPr>
        <w:ind w:leftChars="200" w:left="420" w:firstLineChars="150" w:firstLine="315"/>
        <w:rPr>
          <w:color w:val="FF0000"/>
        </w:rPr>
      </w:pPr>
      <w:r w:rsidRPr="002B2D84">
        <w:rPr>
          <w:rFonts w:hint="eastAsia"/>
          <w:color w:val="FF0000"/>
        </w:rPr>
        <w:t>绝对路径是指文件在服务器上的真实路径，相对路径不是相对于</w:t>
      </w:r>
      <w:r w:rsidRPr="002B2D84">
        <w:rPr>
          <w:rFonts w:hint="eastAsia"/>
          <w:color w:val="FF0000"/>
        </w:rPr>
        <w:t>Web</w:t>
      </w:r>
      <w:r w:rsidRPr="002B2D84">
        <w:rPr>
          <w:rFonts w:hint="eastAsia"/>
          <w:color w:val="FF0000"/>
        </w:rPr>
        <w:t>应用程序根目录，而是相对于启动</w:t>
      </w:r>
      <w:r w:rsidRPr="002B2D84">
        <w:rPr>
          <w:rFonts w:hint="eastAsia"/>
          <w:color w:val="FF0000"/>
        </w:rPr>
        <w:t>Web</w:t>
      </w:r>
      <w:r w:rsidRPr="002B2D84">
        <w:rPr>
          <w:rFonts w:hint="eastAsia"/>
          <w:color w:val="FF0000"/>
        </w:rPr>
        <w:t>容器时的命令执行目录。</w:t>
      </w:r>
    </w:p>
    <w:p w:rsidR="00836302" w:rsidRDefault="00836302" w:rsidP="00836302">
      <w:pPr>
        <w:pStyle w:val="1"/>
      </w:pPr>
      <w:r>
        <w:rPr>
          <w:rFonts w:hint="eastAsia"/>
        </w:rPr>
        <w:t>过滤器</w:t>
      </w:r>
      <w:r w:rsidR="00EC6D11">
        <w:rPr>
          <w:rFonts w:hint="eastAsia"/>
        </w:rPr>
        <w:t>（</w:t>
      </w:r>
      <w:r w:rsidR="00EC6D11">
        <w:rPr>
          <w:rFonts w:hint="eastAsia"/>
        </w:rPr>
        <w:t>Filter</w:t>
      </w:r>
      <w:r w:rsidR="00EC6D11">
        <w:rPr>
          <w:rFonts w:hint="eastAsia"/>
        </w:rPr>
        <w:t>）</w:t>
      </w:r>
    </w:p>
    <w:p w:rsidR="004301A6" w:rsidRDefault="004301A6" w:rsidP="004301A6">
      <w:r>
        <w:rPr>
          <w:rFonts w:hint="eastAsia"/>
        </w:rPr>
        <w:t>介于</w:t>
      </w:r>
      <w:r>
        <w:rPr>
          <w:rFonts w:hint="eastAsia"/>
        </w:rPr>
        <w:t>Servlet</w:t>
      </w:r>
      <w:r>
        <w:rPr>
          <w:rFonts w:hint="eastAsia"/>
        </w:rPr>
        <w:t>之前，可拦截过滤浏览器对</w:t>
      </w:r>
      <w:r>
        <w:rPr>
          <w:rFonts w:hint="eastAsia"/>
        </w:rPr>
        <w:t>Servlet</w:t>
      </w:r>
      <w:r>
        <w:rPr>
          <w:rFonts w:hint="eastAsia"/>
        </w:rPr>
        <w:t>的请求，也可以改变</w:t>
      </w:r>
      <w:r>
        <w:rPr>
          <w:rFonts w:hint="eastAsia"/>
        </w:rPr>
        <w:t>Servlet</w:t>
      </w:r>
      <w:r>
        <w:rPr>
          <w:rFonts w:hint="eastAsia"/>
        </w:rPr>
        <w:t>对浏览器的响应。</w:t>
      </w:r>
    </w:p>
    <w:p w:rsidR="00B31323" w:rsidRDefault="00B31323" w:rsidP="004301A6">
      <w:r>
        <w:rPr>
          <w:rFonts w:hint="eastAsia"/>
        </w:rPr>
        <w:t>如：性能评测，用户校验，字符替换，编码设置等要求，都可以使用过滤器实现。</w:t>
      </w:r>
    </w:p>
    <w:p w:rsidR="00704FB0" w:rsidRDefault="00704FB0" w:rsidP="004301A6"/>
    <w:p w:rsidR="00F56E7F" w:rsidRDefault="00704FB0" w:rsidP="004301A6">
      <w:r>
        <w:rPr>
          <w:rFonts w:hint="eastAsia"/>
        </w:rPr>
        <w:t>我们可以视需求抽换过滤器或调整过滤器的顺序，也可以根据对不同的</w:t>
      </w:r>
      <w:r>
        <w:rPr>
          <w:rFonts w:hint="eastAsia"/>
        </w:rPr>
        <w:t>URL</w:t>
      </w:r>
      <w:r>
        <w:rPr>
          <w:rFonts w:hint="eastAsia"/>
        </w:rPr>
        <w:t>应用设置不同</w:t>
      </w:r>
    </w:p>
    <w:p w:rsidR="00704FB0" w:rsidRDefault="00704FB0" w:rsidP="004301A6">
      <w:r>
        <w:rPr>
          <w:rFonts w:hint="eastAsia"/>
        </w:rPr>
        <w:lastRenderedPageBreak/>
        <w:t>的过滤器。</w:t>
      </w:r>
    </w:p>
    <w:p w:rsidR="00F56E7F" w:rsidRDefault="00F56E7F" w:rsidP="004301A6"/>
    <w:p w:rsidR="00F56E7F" w:rsidRDefault="00F56E7F" w:rsidP="004301A6"/>
    <w:p w:rsidR="008C5536" w:rsidRDefault="008C5536" w:rsidP="008C5536">
      <w:pPr>
        <w:pStyle w:val="2"/>
      </w:pPr>
      <w:r>
        <w:rPr>
          <w:rFonts w:hint="eastAsia"/>
        </w:rPr>
        <w:t>请求封装</w:t>
      </w:r>
    </w:p>
    <w:p w:rsidR="00FA7920" w:rsidRPr="00FA7920" w:rsidRDefault="00FA7920" w:rsidP="00FA7920">
      <w:pPr>
        <w:pStyle w:val="2"/>
      </w:pPr>
      <w:r>
        <w:rPr>
          <w:rFonts w:hint="eastAsia"/>
        </w:rPr>
        <w:t>响应封装</w:t>
      </w:r>
    </w:p>
    <w:p w:rsidR="00FE6501" w:rsidRDefault="00FE6501" w:rsidP="00DE210F">
      <w:pPr>
        <w:rPr>
          <w:rFonts w:asciiTheme="minorEastAsia" w:hAnsiTheme="minorEastAsia"/>
        </w:rPr>
      </w:pPr>
    </w:p>
    <w:p w:rsidR="00FE6501" w:rsidRDefault="00F56E7F" w:rsidP="00F56E7F">
      <w:pPr>
        <w:pStyle w:val="1"/>
      </w:pPr>
      <w:r>
        <w:rPr>
          <w:rFonts w:hint="eastAsia"/>
        </w:rPr>
        <w:t>异步处理</w:t>
      </w:r>
    </w:p>
    <w:p w:rsidR="006B5D00" w:rsidRDefault="006B5D00" w:rsidP="006B5D00">
      <w:r>
        <w:rPr>
          <w:rFonts w:hint="eastAsia"/>
        </w:rPr>
        <w:t>Web</w:t>
      </w:r>
      <w:r>
        <w:rPr>
          <w:rFonts w:hint="eastAsia"/>
        </w:rPr>
        <w:t>容器为每一请求分配一个线程，默认情况下，响应完成前，该线程占用的资源都不会被释放，若有些请求需要长时间处理，就会长时间占用线程所需资源，若这类请求很多，许多线程资源都被长时间占用，会对系统的性能造成负担。</w:t>
      </w:r>
    </w:p>
    <w:p w:rsidR="00A44826" w:rsidRDefault="00A74773" w:rsidP="00A74773">
      <w:pPr>
        <w:pStyle w:val="2"/>
      </w:pPr>
      <w:r>
        <w:rPr>
          <w:rFonts w:hint="eastAsia"/>
        </w:rPr>
        <w:t>AsyncContext</w:t>
      </w:r>
    </w:p>
    <w:p w:rsidR="00F51B2A" w:rsidRDefault="0080487F" w:rsidP="00980001">
      <w:r>
        <w:rPr>
          <w:rFonts w:hint="eastAsia"/>
        </w:rPr>
        <w:t>该类代表一个可执行异步操作的上下文。</w:t>
      </w:r>
    </w:p>
    <w:p w:rsidR="00980001" w:rsidRDefault="0080487F" w:rsidP="00980001">
      <w:r>
        <w:rPr>
          <w:rFonts w:hint="eastAsia"/>
        </w:rPr>
        <w:t xml:space="preserve"> </w:t>
      </w:r>
    </w:p>
    <w:p w:rsidR="00BC531A" w:rsidRDefault="00BC531A" w:rsidP="00A25B3E">
      <w:pPr>
        <w:jc w:val="left"/>
      </w:pPr>
      <w:r>
        <w:rPr>
          <w:rFonts w:hint="eastAsia"/>
        </w:rPr>
        <w:t>我们可以通过调用</w:t>
      </w:r>
      <w:r>
        <w:rPr>
          <w:rFonts w:hint="eastAsia"/>
        </w:rPr>
        <w:t>ServletRequest.startAsync()</w:t>
      </w:r>
      <w:r w:rsidR="00A25B3E">
        <w:rPr>
          <w:rFonts w:hint="eastAsia"/>
        </w:rPr>
        <w:t>或者</w:t>
      </w:r>
      <w:hyperlink r:id="rId43" w:anchor="startAsync-javax.servlet.ServletRequest-javax.servlet.ServletResponse-" w:history="1">
        <w:r w:rsidR="007231E0" w:rsidRPr="00841DD2">
          <w:t>ServletRequest.startAsync(ServletRequest, ServletResponse)</w:t>
        </w:r>
      </w:hyperlink>
      <w:r w:rsidR="0080487F">
        <w:rPr>
          <w:rFonts w:hint="eastAsia"/>
        </w:rPr>
        <w:t>方法</w:t>
      </w:r>
      <w:r w:rsidR="00F1436B">
        <w:rPr>
          <w:rFonts w:hint="eastAsia"/>
        </w:rPr>
        <w:t>创建并初始化一个</w:t>
      </w:r>
      <w:r w:rsidR="00F1436B">
        <w:rPr>
          <w:rFonts w:hint="eastAsia"/>
        </w:rPr>
        <w:t>AsyncContext</w:t>
      </w:r>
      <w:r w:rsidR="00F1436B">
        <w:rPr>
          <w:rFonts w:hint="eastAsia"/>
        </w:rPr>
        <w:t>对象</w:t>
      </w:r>
      <w:r w:rsidR="001049AB">
        <w:rPr>
          <w:rFonts w:hint="eastAsia"/>
        </w:rPr>
        <w:t>，如果我们重复调用该方法，将会返回同一个</w:t>
      </w:r>
      <w:r w:rsidR="001049AB">
        <w:rPr>
          <w:rFonts w:hint="eastAsia"/>
        </w:rPr>
        <w:t>AsyncContext</w:t>
      </w:r>
      <w:r w:rsidR="001049AB">
        <w:rPr>
          <w:rFonts w:hint="eastAsia"/>
        </w:rPr>
        <w:t>对象</w:t>
      </w:r>
      <w:r w:rsidR="0089267A">
        <w:rPr>
          <w:rFonts w:hint="eastAsia"/>
        </w:rPr>
        <w:t>，并适当的初始化。</w:t>
      </w:r>
    </w:p>
    <w:p w:rsidR="00F51B2A" w:rsidRDefault="00F51B2A" w:rsidP="00A25B3E">
      <w:pPr>
        <w:jc w:val="left"/>
      </w:pPr>
    </w:p>
    <w:p w:rsidR="001E0838" w:rsidRDefault="00F51B2A" w:rsidP="00E74D6C">
      <w:pPr>
        <w:jc w:val="left"/>
      </w:pPr>
      <w:r>
        <w:rPr>
          <w:rFonts w:hint="eastAsia"/>
        </w:rPr>
        <w:t>创建</w:t>
      </w:r>
      <w:r>
        <w:rPr>
          <w:rFonts w:hint="eastAsia"/>
        </w:rPr>
        <w:t>AsyncContext</w:t>
      </w:r>
      <w:r>
        <w:rPr>
          <w:rFonts w:hint="eastAsia"/>
        </w:rPr>
        <w:t>对象之后，此次请求的响应会被延后，并释放容器分配的线程。</w:t>
      </w:r>
      <w:r w:rsidR="0013512A">
        <w:rPr>
          <w:rFonts w:hint="eastAsia"/>
        </w:rPr>
        <w:t>此次对客户端的响应将暂存至调用</w:t>
      </w:r>
      <w:r w:rsidR="0013512A">
        <w:rPr>
          <w:rFonts w:hint="eastAsia"/>
        </w:rPr>
        <w:t>AsyncContext</w:t>
      </w:r>
      <w:r w:rsidR="0013512A">
        <w:rPr>
          <w:rFonts w:hint="eastAsia"/>
        </w:rPr>
        <w:t>的</w:t>
      </w:r>
      <w:r w:rsidR="0013512A">
        <w:rPr>
          <w:rFonts w:hint="eastAsia"/>
        </w:rPr>
        <w:t>complete()</w:t>
      </w:r>
      <w:r w:rsidR="0013512A">
        <w:rPr>
          <w:rFonts w:hint="eastAsia"/>
        </w:rPr>
        <w:t>或</w:t>
      </w:r>
      <w:r w:rsidR="0013512A">
        <w:rPr>
          <w:rFonts w:hint="eastAsia"/>
        </w:rPr>
        <w:t>dispatch()</w:t>
      </w:r>
      <w:r w:rsidR="0013512A">
        <w:rPr>
          <w:rFonts w:hint="eastAsia"/>
        </w:rPr>
        <w:t>方法为止，前者表示响应完成，后者表示将调派指定的</w:t>
      </w:r>
      <w:r w:rsidR="0013512A">
        <w:rPr>
          <w:rFonts w:hint="eastAsia"/>
        </w:rPr>
        <w:t>URL</w:t>
      </w:r>
      <w:r w:rsidR="0013512A">
        <w:rPr>
          <w:rFonts w:hint="eastAsia"/>
        </w:rPr>
        <w:t>进行响应。</w:t>
      </w:r>
    </w:p>
    <w:p w:rsidR="002E0301" w:rsidRDefault="002E0301" w:rsidP="00E74D6C">
      <w:pPr>
        <w:jc w:val="left"/>
      </w:pPr>
    </w:p>
    <w:p w:rsidR="002E0301" w:rsidRDefault="002E0301" w:rsidP="00E74D6C">
      <w:pPr>
        <w:jc w:val="left"/>
      </w:pPr>
      <w:r>
        <w:rPr>
          <w:rFonts w:hint="eastAsia"/>
        </w:rPr>
        <w:t>当异步操作过时后，容器必须执行以下操作：</w:t>
      </w:r>
    </w:p>
    <w:p w:rsidR="00755BFF" w:rsidRDefault="00755BFF" w:rsidP="00A27BC5">
      <w:pPr>
        <w:pStyle w:val="a8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调用</w:t>
      </w:r>
      <w:r>
        <w:rPr>
          <w:rFonts w:hint="eastAsia"/>
        </w:rPr>
        <w:t>onTimeout()</w:t>
      </w:r>
      <w:r>
        <w:rPr>
          <w:rFonts w:hint="eastAsia"/>
        </w:rPr>
        <w:t>方法，并且所有的</w:t>
      </w:r>
      <w:r>
        <w:rPr>
          <w:rFonts w:hint="eastAsia"/>
        </w:rPr>
        <w:t>AsyncListener</w:t>
      </w:r>
      <w:r>
        <w:rPr>
          <w:rFonts w:hint="eastAsia"/>
        </w:rPr>
        <w:t>实例都注册在初始化异步操作的</w:t>
      </w:r>
      <w:r>
        <w:rPr>
          <w:rFonts w:hint="eastAsia"/>
        </w:rPr>
        <w:t>ServletRequest</w:t>
      </w:r>
      <w:r>
        <w:rPr>
          <w:rFonts w:hint="eastAsia"/>
        </w:rPr>
        <w:t>上。</w:t>
      </w:r>
    </w:p>
    <w:p w:rsidR="00A27BC5" w:rsidRDefault="00EC5825" w:rsidP="00A27BC5">
      <w:pPr>
        <w:pStyle w:val="a8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如果没有一个监听者调用</w:t>
      </w:r>
      <w:r>
        <w:rPr>
          <w:rFonts w:hint="eastAsia"/>
        </w:rPr>
        <w:t>complete()</w:t>
      </w:r>
      <w:r>
        <w:rPr>
          <w:rFonts w:hint="eastAsia"/>
        </w:rPr>
        <w:t>方法或</w:t>
      </w:r>
      <w:r>
        <w:rPr>
          <w:rFonts w:hint="eastAsia"/>
        </w:rPr>
        <w:t>dispatch()</w:t>
      </w:r>
      <w:r>
        <w:rPr>
          <w:rFonts w:hint="eastAsia"/>
        </w:rPr>
        <w:t>方法，将会转发到一个错误页面和</w:t>
      </w:r>
    </w:p>
    <w:p w:rsidR="00EC5825" w:rsidRDefault="00EC5825" w:rsidP="00EC5825">
      <w:pPr>
        <w:pStyle w:val="a8"/>
        <w:ind w:left="360" w:firstLineChars="0" w:firstLine="0"/>
        <w:jc w:val="left"/>
        <w:rPr>
          <w:rStyle w:val="HTML1"/>
          <w:lang w:val="en"/>
        </w:rPr>
      </w:pPr>
      <w:r>
        <w:rPr>
          <w:rStyle w:val="HTML1"/>
          <w:lang w:val="en"/>
        </w:rPr>
        <w:t>HttpServletResponse.SC_INTERNAL_SERVER_ERROR</w:t>
      </w:r>
      <w:r w:rsidR="00FA22BC">
        <w:rPr>
          <w:rStyle w:val="HTML1"/>
          <w:rFonts w:hint="eastAsia"/>
          <w:lang w:val="en"/>
        </w:rPr>
        <w:t>的状态码</w:t>
      </w:r>
      <w:r w:rsidR="00E74FE2">
        <w:rPr>
          <w:rStyle w:val="HTML1"/>
          <w:rFonts w:hint="eastAsia"/>
          <w:lang w:val="en"/>
        </w:rPr>
        <w:t>。</w:t>
      </w:r>
    </w:p>
    <w:p w:rsidR="00F85D6D" w:rsidRPr="00454FF5" w:rsidRDefault="007D0020" w:rsidP="0036487E">
      <w:pPr>
        <w:pStyle w:val="a8"/>
        <w:numPr>
          <w:ilvl w:val="0"/>
          <w:numId w:val="1"/>
        </w:numPr>
        <w:ind w:firstLineChars="0"/>
        <w:jc w:val="left"/>
        <w:rPr>
          <w:rStyle w:val="HTML1"/>
          <w:lang w:val="en"/>
        </w:rPr>
      </w:pPr>
      <w:r>
        <w:rPr>
          <w:rStyle w:val="HTML1"/>
          <w:rFonts w:hint="eastAsia"/>
          <w:lang w:val="en"/>
        </w:rPr>
        <w:t>如果匹配到错误页面，或错误页面没有调用complete()或dispatch()方法，则complete()方法将会调用。</w:t>
      </w:r>
    </w:p>
    <w:p w:rsidR="00E74FE2" w:rsidRDefault="00E74FE2" w:rsidP="00E74FE2">
      <w:pPr>
        <w:jc w:val="left"/>
      </w:pPr>
    </w:p>
    <w:p w:rsidR="00E74FE2" w:rsidRDefault="00E74FE2" w:rsidP="00E74FE2">
      <w:pPr>
        <w:jc w:val="left"/>
      </w:pPr>
    </w:p>
    <w:p w:rsidR="002E0301" w:rsidRDefault="002E0301" w:rsidP="00E74D6C">
      <w:pPr>
        <w:jc w:val="left"/>
      </w:pPr>
    </w:p>
    <w:p w:rsidR="0027764B" w:rsidRDefault="0027764B" w:rsidP="00E74D6C">
      <w:pPr>
        <w:jc w:val="left"/>
      </w:pPr>
    </w:p>
    <w:p w:rsidR="0027764B" w:rsidRPr="00AB709B" w:rsidRDefault="0027764B" w:rsidP="00E74D6C">
      <w:pPr>
        <w:jc w:val="left"/>
        <w:rPr>
          <w:b/>
          <w:color w:val="FF0000"/>
        </w:rPr>
      </w:pPr>
      <w:r w:rsidRPr="00AB709B">
        <w:rPr>
          <w:rFonts w:hint="eastAsia"/>
          <w:b/>
          <w:color w:val="FF0000"/>
        </w:rPr>
        <w:t>我们可以设置</w:t>
      </w:r>
      <w:r w:rsidRPr="00AB709B">
        <w:rPr>
          <w:rFonts w:hint="eastAsia"/>
          <w:b/>
          <w:color w:val="FF0000"/>
        </w:rPr>
        <w:t>@WebServlet</w:t>
      </w:r>
      <w:r w:rsidRPr="00AB709B">
        <w:rPr>
          <w:rFonts w:hint="eastAsia"/>
          <w:b/>
          <w:color w:val="FF0000"/>
        </w:rPr>
        <w:t>中的</w:t>
      </w:r>
      <w:r w:rsidRPr="00AB709B">
        <w:rPr>
          <w:rFonts w:hint="eastAsia"/>
          <w:b/>
          <w:color w:val="FF0000"/>
        </w:rPr>
        <w:t>asyncSupported=true</w:t>
      </w:r>
      <w:r w:rsidRPr="00AB709B">
        <w:rPr>
          <w:rFonts w:hint="eastAsia"/>
          <w:b/>
          <w:color w:val="FF0000"/>
        </w:rPr>
        <w:t>属性，告知容器此</w:t>
      </w:r>
      <w:r w:rsidRPr="00AB709B">
        <w:rPr>
          <w:rFonts w:hint="eastAsia"/>
          <w:b/>
          <w:color w:val="FF0000"/>
        </w:rPr>
        <w:t>Servlet</w:t>
      </w:r>
      <w:r w:rsidR="00D22DB7" w:rsidRPr="00AB709B">
        <w:rPr>
          <w:rFonts w:hint="eastAsia"/>
          <w:b/>
          <w:color w:val="FF0000"/>
        </w:rPr>
        <w:t>支持异步处理，或者配置</w:t>
      </w:r>
      <w:r w:rsidR="00D22DB7" w:rsidRPr="00AB709B">
        <w:rPr>
          <w:rFonts w:hint="eastAsia"/>
          <w:b/>
          <w:color w:val="FF0000"/>
        </w:rPr>
        <w:t>web.xml</w:t>
      </w:r>
      <w:r w:rsidR="00FD75B3" w:rsidRPr="00AB709B">
        <w:rPr>
          <w:rFonts w:hint="eastAsia"/>
          <w:b/>
          <w:color w:val="FF0000"/>
        </w:rPr>
        <w:t>中</w:t>
      </w:r>
      <w:r w:rsidR="00FD75B3" w:rsidRPr="00AB709B">
        <w:rPr>
          <w:rFonts w:hint="eastAsia"/>
          <w:b/>
          <w:color w:val="FF0000"/>
        </w:rPr>
        <w:t>&lt;async-supported&gt;true&lt;/async-supported&gt;</w:t>
      </w:r>
      <w:r w:rsidR="00697082" w:rsidRPr="00AB709B">
        <w:rPr>
          <w:rFonts w:hint="eastAsia"/>
          <w:b/>
          <w:color w:val="FF0000"/>
        </w:rPr>
        <w:t>。</w:t>
      </w:r>
    </w:p>
    <w:p w:rsidR="003E4D7E" w:rsidRPr="00AB709B" w:rsidRDefault="003E4D7E" w:rsidP="00E74D6C">
      <w:pPr>
        <w:jc w:val="left"/>
        <w:rPr>
          <w:b/>
          <w:color w:val="FF0000"/>
        </w:rPr>
      </w:pPr>
      <w:r w:rsidRPr="00AB709B">
        <w:rPr>
          <w:rFonts w:hint="eastAsia"/>
          <w:b/>
          <w:color w:val="FF0000"/>
        </w:rPr>
        <w:lastRenderedPageBreak/>
        <w:t>如果</w:t>
      </w:r>
      <w:r w:rsidRPr="00AB709B">
        <w:rPr>
          <w:rFonts w:hint="eastAsia"/>
          <w:b/>
          <w:color w:val="FF0000"/>
        </w:rPr>
        <w:t>Servlet</w:t>
      </w:r>
      <w:r w:rsidRPr="00AB709B">
        <w:rPr>
          <w:rFonts w:hint="eastAsia"/>
          <w:b/>
          <w:color w:val="FF0000"/>
        </w:rPr>
        <w:t>将会异步处理，若其前端有过滤器，则过滤器也需要标识其支持异步处理，我们可以设置</w:t>
      </w:r>
      <w:r w:rsidRPr="00AB709B">
        <w:rPr>
          <w:rFonts w:hint="eastAsia"/>
          <w:b/>
          <w:color w:val="FF0000"/>
        </w:rPr>
        <w:t>@WebFilter</w:t>
      </w:r>
      <w:r w:rsidRPr="00AB709B">
        <w:rPr>
          <w:rFonts w:hint="eastAsia"/>
          <w:b/>
          <w:color w:val="FF0000"/>
        </w:rPr>
        <w:t>中</w:t>
      </w:r>
      <w:r w:rsidRPr="00AB709B">
        <w:rPr>
          <w:rFonts w:hint="eastAsia"/>
          <w:b/>
          <w:color w:val="FF0000"/>
        </w:rPr>
        <w:t>asyncSupported=true</w:t>
      </w:r>
      <w:r w:rsidRPr="00AB709B">
        <w:rPr>
          <w:rFonts w:hint="eastAsia"/>
          <w:b/>
          <w:color w:val="FF0000"/>
        </w:rPr>
        <w:t>属性，或者</w:t>
      </w:r>
      <w:r w:rsidRPr="00AB709B">
        <w:rPr>
          <w:rFonts w:hint="eastAsia"/>
          <w:b/>
          <w:color w:val="FF0000"/>
        </w:rPr>
        <w:t>web.xml</w:t>
      </w:r>
      <w:r w:rsidRPr="00AB709B">
        <w:rPr>
          <w:rFonts w:hint="eastAsia"/>
          <w:b/>
          <w:color w:val="FF0000"/>
        </w:rPr>
        <w:t>配置文件中</w:t>
      </w:r>
      <w:r w:rsidRPr="00AB709B">
        <w:rPr>
          <w:rFonts w:hint="eastAsia"/>
          <w:b/>
          <w:color w:val="FF0000"/>
        </w:rPr>
        <w:t>:</w:t>
      </w:r>
    </w:p>
    <w:p w:rsidR="003E4D7E" w:rsidRPr="00AB709B" w:rsidRDefault="003E4D7E" w:rsidP="00E74D6C">
      <w:pPr>
        <w:jc w:val="left"/>
        <w:rPr>
          <w:b/>
          <w:color w:val="FF0000"/>
        </w:rPr>
      </w:pPr>
      <w:r w:rsidRPr="00AB709B">
        <w:rPr>
          <w:rFonts w:hint="eastAsia"/>
          <w:b/>
          <w:color w:val="FF0000"/>
        </w:rPr>
        <w:t>&lt;filter&gt;&lt;async-supported&gt;true&lt;/async-supported&gt;&lt;/filter&gt;</w:t>
      </w:r>
    </w:p>
    <w:p w:rsidR="003E4D7E" w:rsidRPr="003E4D7E" w:rsidRDefault="003E4D7E" w:rsidP="00E74D6C">
      <w:pPr>
        <w:jc w:val="left"/>
        <w:rPr>
          <w:color w:val="000000" w:themeColor="text1"/>
        </w:rPr>
      </w:pPr>
    </w:p>
    <w:p w:rsidR="0013512A" w:rsidRDefault="006634EA" w:rsidP="006634EA">
      <w:pPr>
        <w:pStyle w:val="3"/>
      </w:pPr>
      <w:r>
        <w:rPr>
          <w:rFonts w:hint="eastAsia"/>
        </w:rPr>
        <w:t>模拟服务器推播</w:t>
      </w:r>
    </w:p>
    <w:p w:rsidR="0013512A" w:rsidRDefault="0013512A" w:rsidP="00A25B3E">
      <w:pPr>
        <w:jc w:val="left"/>
      </w:pPr>
    </w:p>
    <w:p w:rsidR="0013512A" w:rsidRDefault="0013512A" w:rsidP="00A25B3E">
      <w:pPr>
        <w:jc w:val="left"/>
      </w:pPr>
    </w:p>
    <w:p w:rsidR="007313DC" w:rsidRDefault="007313DC" w:rsidP="00A25B3E">
      <w:pPr>
        <w:jc w:val="left"/>
      </w:pPr>
    </w:p>
    <w:p w:rsidR="007313DC" w:rsidRPr="00980001" w:rsidRDefault="007313DC" w:rsidP="00A25B3E">
      <w:pPr>
        <w:jc w:val="left"/>
      </w:pPr>
    </w:p>
    <w:p w:rsidR="00FE6501" w:rsidRDefault="00FE6501" w:rsidP="00DE210F">
      <w:pPr>
        <w:rPr>
          <w:rFonts w:asciiTheme="minorEastAsia" w:hAnsiTheme="minorEastAsia"/>
        </w:rPr>
      </w:pPr>
    </w:p>
    <w:p w:rsidR="004E0D46" w:rsidRDefault="004E0D46" w:rsidP="00DE210F">
      <w:pPr>
        <w:rPr>
          <w:rFonts w:asciiTheme="minorEastAsia" w:hAnsiTheme="minorEastAsia"/>
        </w:rPr>
      </w:pPr>
    </w:p>
    <w:p w:rsidR="004E0D46" w:rsidRDefault="004E0D46" w:rsidP="004E0D46">
      <w:pPr>
        <w:pStyle w:val="1"/>
      </w:pPr>
      <w:r>
        <w:rPr>
          <w:rFonts w:hint="eastAsia"/>
        </w:rPr>
        <w:t>JDBC</w:t>
      </w:r>
    </w:p>
    <w:p w:rsidR="00B86764" w:rsidRDefault="00B86764" w:rsidP="00B86764">
      <w:pPr>
        <w:rPr>
          <w:rFonts w:hint="eastAsia"/>
        </w:rPr>
      </w:pPr>
      <w:r>
        <w:rPr>
          <w:rFonts w:hint="eastAsia"/>
        </w:rPr>
        <w:t>JDBC</w:t>
      </w:r>
      <w:r>
        <w:rPr>
          <w:rFonts w:hint="eastAsia"/>
        </w:rPr>
        <w:t>全程</w:t>
      </w:r>
      <w:r>
        <w:rPr>
          <w:rFonts w:hint="eastAsia"/>
        </w:rPr>
        <w:t>Java DataBase Connectiveity</w:t>
      </w:r>
      <w:r w:rsidR="00C46024">
        <w:rPr>
          <w:rFonts w:hint="eastAsia"/>
        </w:rPr>
        <w:t>，是</w:t>
      </w:r>
      <w:r w:rsidR="00C46024">
        <w:rPr>
          <w:rFonts w:hint="eastAsia"/>
        </w:rPr>
        <w:t>Java</w:t>
      </w:r>
      <w:r w:rsidR="00C46024">
        <w:rPr>
          <w:rFonts w:hint="eastAsia"/>
        </w:rPr>
        <w:t>数据库连接的标准规范。</w:t>
      </w:r>
      <w:r w:rsidR="00F45748">
        <w:rPr>
          <w:rFonts w:hint="eastAsia"/>
        </w:rPr>
        <w:t>它定义一组标准类和接口。</w:t>
      </w:r>
      <w:r w:rsidR="00B603CD">
        <w:rPr>
          <w:rFonts w:hint="eastAsia"/>
        </w:rPr>
        <w:t>应用程序需要连接数据库时就调用这组标准</w:t>
      </w:r>
      <w:r w:rsidR="00B603CD">
        <w:rPr>
          <w:rFonts w:hint="eastAsia"/>
        </w:rPr>
        <w:t>API</w:t>
      </w:r>
      <w:r w:rsidR="00B603CD">
        <w:rPr>
          <w:rFonts w:hint="eastAsia"/>
        </w:rPr>
        <w:t>，而标准</w:t>
      </w:r>
      <w:r w:rsidR="00B603CD">
        <w:rPr>
          <w:rFonts w:hint="eastAsia"/>
        </w:rPr>
        <w:t>API</w:t>
      </w:r>
      <w:r w:rsidR="00B603CD">
        <w:rPr>
          <w:rFonts w:hint="eastAsia"/>
        </w:rPr>
        <w:t>中的接口会由数据库厂商实现，通常称为</w:t>
      </w:r>
      <w:r w:rsidR="00B603CD">
        <w:rPr>
          <w:rFonts w:hint="eastAsia"/>
        </w:rPr>
        <w:t>JDBC</w:t>
      </w:r>
      <w:r w:rsidR="00B603CD">
        <w:rPr>
          <w:rFonts w:hint="eastAsia"/>
        </w:rPr>
        <w:t>驱动程序。</w:t>
      </w:r>
    </w:p>
    <w:p w:rsidR="00121A47" w:rsidRDefault="005C6017" w:rsidP="005C6017">
      <w:pPr>
        <w:pStyle w:val="2"/>
        <w:rPr>
          <w:rFonts w:hint="eastAsia"/>
        </w:rPr>
      </w:pPr>
      <w:r>
        <w:rPr>
          <w:rFonts w:hint="eastAsia"/>
        </w:rPr>
        <w:t>连接数据库</w:t>
      </w:r>
      <w:r w:rsidR="00E074C6">
        <w:rPr>
          <w:rFonts w:hint="eastAsia"/>
        </w:rPr>
        <w:t>和操作数据库</w:t>
      </w:r>
    </w:p>
    <w:p w:rsidR="0073589A" w:rsidRPr="0073589A" w:rsidRDefault="0073589A" w:rsidP="0073589A">
      <w:pPr>
        <w:pStyle w:val="3"/>
        <w:rPr>
          <w:rFonts w:hint="eastAsia"/>
        </w:rPr>
      </w:pPr>
      <w:r>
        <w:rPr>
          <w:rFonts w:hint="eastAsia"/>
        </w:rPr>
        <w:t>连接数据库</w:t>
      </w:r>
    </w:p>
    <w:p w:rsidR="00240F5F" w:rsidRDefault="00240F5F" w:rsidP="00240F5F">
      <w:pPr>
        <w:rPr>
          <w:rFonts w:hint="eastAsia"/>
        </w:rPr>
      </w:pPr>
      <w:r>
        <w:rPr>
          <w:rFonts w:hint="eastAsia"/>
        </w:rPr>
        <w:t>第一步：注册</w:t>
      </w:r>
      <w:r>
        <w:rPr>
          <w:rFonts w:hint="eastAsia"/>
        </w:rPr>
        <w:t>Driver</w:t>
      </w:r>
      <w:r>
        <w:rPr>
          <w:rFonts w:hint="eastAsia"/>
        </w:rPr>
        <w:t>实现对象</w:t>
      </w:r>
      <w:r w:rsidR="00A43A93">
        <w:rPr>
          <w:rFonts w:hint="eastAsia"/>
        </w:rPr>
        <w:t>。</w:t>
      </w:r>
    </w:p>
    <w:p w:rsidR="008F3670" w:rsidRDefault="008F3670" w:rsidP="00B4196A">
      <w:pPr>
        <w:ind w:leftChars="200" w:left="420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Driver</w:t>
      </w:r>
      <w:r>
        <w:rPr>
          <w:rFonts w:hint="eastAsia"/>
        </w:rPr>
        <w:t>接口的对象时</w:t>
      </w:r>
      <w:r>
        <w:rPr>
          <w:rFonts w:hint="eastAsia"/>
        </w:rPr>
        <w:t>JDBC</w:t>
      </w:r>
      <w:r>
        <w:rPr>
          <w:rFonts w:hint="eastAsia"/>
        </w:rPr>
        <w:t>进行数据库访问的起点，</w:t>
      </w:r>
      <w:r>
        <w:rPr>
          <w:rFonts w:hint="eastAsia"/>
        </w:rPr>
        <w:t>com.mysql.jdbc.Driver</w:t>
      </w:r>
      <w:r>
        <w:rPr>
          <w:rFonts w:hint="eastAsia"/>
        </w:rPr>
        <w:t>类实现了</w:t>
      </w:r>
      <w:r>
        <w:rPr>
          <w:rFonts w:hint="eastAsia"/>
        </w:rPr>
        <w:t>java.sql.Driver</w:t>
      </w:r>
      <w:r>
        <w:rPr>
          <w:rFonts w:hint="eastAsia"/>
        </w:rPr>
        <w:t>接口，管理</w:t>
      </w:r>
      <w:r>
        <w:rPr>
          <w:rFonts w:hint="eastAsia"/>
        </w:rPr>
        <w:t>Driver</w:t>
      </w:r>
      <w:r>
        <w:rPr>
          <w:rFonts w:hint="eastAsia"/>
        </w:rPr>
        <w:t>实现对象的类时</w:t>
      </w:r>
      <w:r>
        <w:rPr>
          <w:rFonts w:hint="eastAsia"/>
        </w:rPr>
        <w:t>java.sql.DriverManager</w:t>
      </w:r>
      <w:r>
        <w:rPr>
          <w:rFonts w:hint="eastAsia"/>
        </w:rPr>
        <w:t>。</w:t>
      </w:r>
    </w:p>
    <w:p w:rsidR="0036485F" w:rsidRDefault="0036485F" w:rsidP="00B4196A">
      <w:pPr>
        <w:ind w:leftChars="200" w:left="42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时，加载</w:t>
      </w:r>
      <w:r>
        <w:rPr>
          <w:rFonts w:hint="eastAsia"/>
        </w:rPr>
        <w:t>.class</w:t>
      </w:r>
      <w:r>
        <w:rPr>
          <w:rFonts w:hint="eastAsia"/>
        </w:rPr>
        <w:t>文件有四种方式：</w:t>
      </w:r>
    </w:p>
    <w:p w:rsidR="006B045E" w:rsidRDefault="006B045E" w:rsidP="00B4196A">
      <w:pPr>
        <w:pStyle w:val="a8"/>
        <w:numPr>
          <w:ilvl w:val="0"/>
          <w:numId w:val="13"/>
        </w:numPr>
        <w:ind w:leftChars="200" w:left="1140" w:firstLineChars="0"/>
        <w:rPr>
          <w:rFonts w:hint="eastAsia"/>
        </w:rPr>
      </w:pPr>
      <w:r>
        <w:rPr>
          <w:rFonts w:hint="eastAsia"/>
        </w:rPr>
        <w:t>使用</w:t>
      </w:r>
      <w:r w:rsidR="0042315D">
        <w:rPr>
          <w:rFonts w:hint="eastAsia"/>
        </w:rPr>
        <w:t>Class.forName()</w:t>
      </w:r>
      <w:r w:rsidR="0042315D">
        <w:rPr>
          <w:rFonts w:hint="eastAsia"/>
        </w:rPr>
        <w:t>。</w:t>
      </w:r>
    </w:p>
    <w:p w:rsidR="0042315D" w:rsidRDefault="0042315D" w:rsidP="00B4196A">
      <w:pPr>
        <w:pStyle w:val="a8"/>
        <w:numPr>
          <w:ilvl w:val="0"/>
          <w:numId w:val="13"/>
        </w:numPr>
        <w:ind w:leftChars="200" w:left="1140" w:firstLineChars="0"/>
        <w:rPr>
          <w:rFonts w:hint="eastAsia"/>
        </w:rPr>
      </w:pPr>
      <w:r>
        <w:rPr>
          <w:rFonts w:hint="eastAsia"/>
        </w:rPr>
        <w:t>自行创建</w:t>
      </w:r>
      <w:r>
        <w:rPr>
          <w:rFonts w:hint="eastAsia"/>
        </w:rPr>
        <w:t>Driver</w:t>
      </w:r>
      <w:r>
        <w:rPr>
          <w:rFonts w:hint="eastAsia"/>
        </w:rPr>
        <w:t>接口实现类的实例</w:t>
      </w:r>
    </w:p>
    <w:p w:rsidR="009F3391" w:rsidRDefault="009F3391" w:rsidP="00B4196A">
      <w:pPr>
        <w:pStyle w:val="a8"/>
        <w:numPr>
          <w:ilvl w:val="0"/>
          <w:numId w:val="13"/>
        </w:numPr>
        <w:ind w:leftChars="200" w:left="1140" w:firstLineChars="0"/>
        <w:rPr>
          <w:rFonts w:hint="eastAsia"/>
        </w:rPr>
      </w:pPr>
      <w:r>
        <w:rPr>
          <w:rFonts w:hint="eastAsia"/>
        </w:rPr>
        <w:t>启动</w:t>
      </w:r>
      <w:r>
        <w:rPr>
          <w:rFonts w:hint="eastAsia"/>
        </w:rPr>
        <w:t>JVN</w:t>
      </w:r>
      <w:r>
        <w:rPr>
          <w:rFonts w:hint="eastAsia"/>
        </w:rPr>
        <w:t>时指定</w:t>
      </w:r>
      <w:r>
        <w:rPr>
          <w:rFonts w:hint="eastAsia"/>
        </w:rPr>
        <w:t>jdbc.drivers</w:t>
      </w:r>
      <w:r>
        <w:rPr>
          <w:rFonts w:hint="eastAsia"/>
        </w:rPr>
        <w:t>属性</w:t>
      </w:r>
    </w:p>
    <w:p w:rsidR="00A321AE" w:rsidRDefault="00A321AE" w:rsidP="00A321AE">
      <w:pPr>
        <w:pStyle w:val="a8"/>
        <w:ind w:left="1140" w:firstLineChars="0" w:firstLine="0"/>
        <w:rPr>
          <w:rFonts w:hint="eastAsia"/>
        </w:rPr>
      </w:pPr>
      <w:r>
        <w:t>J</w:t>
      </w:r>
      <w:r>
        <w:rPr>
          <w:rFonts w:hint="eastAsia"/>
        </w:rPr>
        <w:t xml:space="preserve">ava. </w:t>
      </w:r>
      <w:r>
        <w:t>–</w:t>
      </w:r>
      <w:r>
        <w:rPr>
          <w:rFonts w:hint="eastAsia"/>
        </w:rPr>
        <w:t xml:space="preserve">D jdbc.drivers=com.mysql.jdbc.Driver; </w:t>
      </w:r>
      <w:r>
        <w:rPr>
          <w:rFonts w:hint="eastAsia"/>
        </w:rPr>
        <w:t>主类</w:t>
      </w:r>
    </w:p>
    <w:p w:rsidR="00F35160" w:rsidRDefault="00F35160" w:rsidP="00B4196A">
      <w:pPr>
        <w:pStyle w:val="a8"/>
        <w:numPr>
          <w:ilvl w:val="0"/>
          <w:numId w:val="13"/>
        </w:numPr>
        <w:ind w:leftChars="200" w:left="1140" w:firstLineChars="0"/>
        <w:rPr>
          <w:rFonts w:hint="eastAsia"/>
        </w:rPr>
      </w:pPr>
      <w:r>
        <w:rPr>
          <w:rFonts w:hint="eastAsia"/>
        </w:rPr>
        <w:t>设置</w:t>
      </w:r>
      <w:r>
        <w:rPr>
          <w:rFonts w:hint="eastAsia"/>
        </w:rPr>
        <w:t>JAR</w:t>
      </w:r>
      <w:r>
        <w:rPr>
          <w:rFonts w:hint="eastAsia"/>
        </w:rPr>
        <w:t>中，</w:t>
      </w:r>
      <w:r>
        <w:rPr>
          <w:rFonts w:hint="eastAsia"/>
        </w:rPr>
        <w:t>/services/java.sql.Driver</w:t>
      </w:r>
      <w:r>
        <w:rPr>
          <w:rFonts w:hint="eastAsia"/>
        </w:rPr>
        <w:t>文件。</w:t>
      </w:r>
    </w:p>
    <w:p w:rsidR="00C45823" w:rsidRDefault="00C45823" w:rsidP="003B0C64">
      <w:pPr>
        <w:rPr>
          <w:rFonts w:hint="eastAsia"/>
        </w:rPr>
      </w:pPr>
      <w:r>
        <w:rPr>
          <w:noProof/>
        </w:rPr>
        <w:drawing>
          <wp:inline distT="0" distB="0" distL="0" distR="0" wp14:anchorId="5A9CC58E" wp14:editId="4B53CBFA">
            <wp:extent cx="3914286" cy="1504762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78B" w:rsidRDefault="003B078B" w:rsidP="003B078B">
      <w:pPr>
        <w:rPr>
          <w:rFonts w:hint="eastAsia"/>
        </w:rPr>
      </w:pPr>
      <w:r>
        <w:rPr>
          <w:rFonts w:hint="eastAsia"/>
        </w:rPr>
        <w:lastRenderedPageBreak/>
        <w:t>第二步：取得</w:t>
      </w:r>
      <w:r>
        <w:rPr>
          <w:rFonts w:hint="eastAsia"/>
        </w:rPr>
        <w:t>Connection</w:t>
      </w:r>
      <w:r>
        <w:rPr>
          <w:rFonts w:hint="eastAsia"/>
        </w:rPr>
        <w:t>对象</w:t>
      </w:r>
      <w:r w:rsidR="004F39B3">
        <w:rPr>
          <w:rFonts w:hint="eastAsia"/>
        </w:rPr>
        <w:t>。</w:t>
      </w:r>
    </w:p>
    <w:p w:rsidR="004F39B3" w:rsidRDefault="004F39B3" w:rsidP="003B078B">
      <w:pPr>
        <w:rPr>
          <w:rFonts w:hint="eastAsia"/>
        </w:rPr>
      </w:pPr>
      <w:r>
        <w:rPr>
          <w:rFonts w:hint="eastAsia"/>
        </w:rPr>
        <w:tab/>
        <w:t>Connection</w:t>
      </w:r>
      <w:r>
        <w:rPr>
          <w:rFonts w:hint="eastAsia"/>
        </w:rPr>
        <w:t>接口的实现对象，是数据库连接代表对象。</w:t>
      </w:r>
    </w:p>
    <w:p w:rsidR="001F433D" w:rsidRDefault="001F433D" w:rsidP="003B078B">
      <w:pPr>
        <w:rPr>
          <w:rFonts w:hint="eastAsia"/>
        </w:rPr>
      </w:pPr>
      <w:r>
        <w:rPr>
          <w:noProof/>
        </w:rPr>
        <w:drawing>
          <wp:inline distT="0" distB="0" distL="0" distR="0" wp14:anchorId="717D10B6" wp14:editId="4E9C8D86">
            <wp:extent cx="4561905" cy="400000"/>
            <wp:effectExtent l="0" t="0" r="0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A8B" w:rsidRDefault="00633F03" w:rsidP="003B078B">
      <w:pPr>
        <w:rPr>
          <w:rFonts w:hint="eastAsia"/>
        </w:rPr>
      </w:pPr>
      <w:r>
        <w:rPr>
          <w:rFonts w:hint="eastAsia"/>
        </w:rPr>
        <w:t>第三步：关闭</w:t>
      </w:r>
      <w:r>
        <w:rPr>
          <w:rFonts w:hint="eastAsia"/>
        </w:rPr>
        <w:t>Connection</w:t>
      </w:r>
      <w:r>
        <w:rPr>
          <w:rFonts w:hint="eastAsia"/>
        </w:rPr>
        <w:t>对象。</w:t>
      </w:r>
    </w:p>
    <w:p w:rsidR="003C42DB" w:rsidRDefault="003C42DB" w:rsidP="003C42DB">
      <w:pPr>
        <w:pStyle w:val="3"/>
        <w:rPr>
          <w:rFonts w:hint="eastAsia"/>
        </w:rPr>
      </w:pPr>
      <w:r>
        <w:rPr>
          <w:rFonts w:hint="eastAsia"/>
        </w:rPr>
        <w:t>操作数据库</w:t>
      </w:r>
    </w:p>
    <w:p w:rsidR="008A71ED" w:rsidRDefault="007531F9" w:rsidP="00AC60D7">
      <w:pPr>
        <w:pStyle w:val="4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ResultSet</w:t>
      </w:r>
    </w:p>
    <w:p w:rsidR="00663122" w:rsidRDefault="00663122" w:rsidP="00663122">
      <w:pPr>
        <w:rPr>
          <w:rFonts w:hint="eastAsia"/>
        </w:rPr>
      </w:pPr>
      <w:r>
        <w:rPr>
          <w:rFonts w:hint="eastAsia"/>
        </w:rPr>
        <w:t>在使用</w:t>
      </w:r>
      <w:r>
        <w:rPr>
          <w:rFonts w:hint="eastAsia"/>
        </w:rPr>
        <w:t>Connection</w:t>
      </w:r>
      <w:r>
        <w:rPr>
          <w:rFonts w:hint="eastAsia"/>
        </w:rPr>
        <w:t>的</w:t>
      </w:r>
      <w:r>
        <w:rPr>
          <w:rFonts w:hint="eastAsia"/>
        </w:rPr>
        <w:t>createStatement()</w:t>
      </w:r>
      <w:r>
        <w:rPr>
          <w:rFonts w:hint="eastAsia"/>
        </w:rPr>
        <w:t>或</w:t>
      </w:r>
      <w:r>
        <w:rPr>
          <w:rFonts w:hint="eastAsia"/>
        </w:rPr>
        <w:t>prepareStatement()</w:t>
      </w:r>
      <w:r>
        <w:rPr>
          <w:rFonts w:hint="eastAsia"/>
        </w:rPr>
        <w:t>方法创建</w:t>
      </w:r>
      <w:r>
        <w:rPr>
          <w:rFonts w:hint="eastAsia"/>
        </w:rPr>
        <w:t>Statement</w:t>
      </w:r>
      <w:r>
        <w:rPr>
          <w:rFonts w:hint="eastAsia"/>
        </w:rPr>
        <w:t>或</w:t>
      </w:r>
      <w:r>
        <w:rPr>
          <w:rFonts w:hint="eastAsia"/>
        </w:rPr>
        <w:t>PrepareStatement</w:t>
      </w:r>
      <w:r>
        <w:rPr>
          <w:rFonts w:hint="eastAsia"/>
        </w:rPr>
        <w:t>实例时，可以指定结果集类型和并行方式：</w:t>
      </w:r>
    </w:p>
    <w:p w:rsidR="00142289" w:rsidRDefault="00B96F4D" w:rsidP="00663122">
      <w:pPr>
        <w:rPr>
          <w:rFonts w:hint="eastAsia"/>
        </w:rPr>
      </w:pPr>
      <w:r>
        <w:rPr>
          <w:noProof/>
        </w:rPr>
        <w:drawing>
          <wp:inline distT="0" distB="0" distL="0" distR="0" wp14:anchorId="429B548D" wp14:editId="254C49E0">
            <wp:extent cx="3961905" cy="628571"/>
            <wp:effectExtent l="0" t="0" r="635" b="63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6C3" w:rsidRPr="00142289" w:rsidRDefault="004406C3" w:rsidP="00663122">
      <w:pPr>
        <w:rPr>
          <w:rFonts w:hint="eastAsia"/>
        </w:rPr>
      </w:pPr>
      <w:r>
        <w:rPr>
          <w:noProof/>
        </w:rPr>
        <w:drawing>
          <wp:inline distT="0" distB="0" distL="0" distR="0" wp14:anchorId="5D51A787" wp14:editId="057DF3AF">
            <wp:extent cx="4819048" cy="838095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C48" w:rsidRDefault="00BF6C48" w:rsidP="00BF6C48">
      <w:pPr>
        <w:rPr>
          <w:rFonts w:hint="eastAsia"/>
        </w:rPr>
      </w:pPr>
      <w:r>
        <w:rPr>
          <w:rFonts w:hint="eastAsia"/>
        </w:rPr>
        <w:t>结果集类型：</w:t>
      </w:r>
      <w:r>
        <w:rPr>
          <w:rFonts w:hint="eastAsia"/>
        </w:rPr>
        <w:t>ResultSet.TYPE.FORWARD_ONLY</w:t>
      </w:r>
      <w:r>
        <w:rPr>
          <w:rFonts w:hint="eastAsia"/>
        </w:rPr>
        <w:t>（默认）：</w:t>
      </w:r>
      <w:r w:rsidR="00315570">
        <w:rPr>
          <w:rFonts w:hint="eastAsia"/>
        </w:rPr>
        <w:t>ResultSet</w:t>
      </w:r>
      <w:r w:rsidR="00AC5E2B">
        <w:rPr>
          <w:rFonts w:hint="eastAsia"/>
        </w:rPr>
        <w:t>只能前进</w:t>
      </w:r>
      <w:r w:rsidR="00315570">
        <w:rPr>
          <w:rFonts w:hint="eastAsia"/>
        </w:rPr>
        <w:t>光标</w:t>
      </w:r>
    </w:p>
    <w:p w:rsidR="003F0E71" w:rsidRDefault="00997761" w:rsidP="00246C8A">
      <w:pPr>
        <w:ind w:leftChars="600" w:left="4515" w:hangingChars="1550" w:hanging="3255"/>
        <w:rPr>
          <w:rFonts w:hint="eastAsia"/>
        </w:rPr>
      </w:pPr>
      <w:r>
        <w:rPr>
          <w:rFonts w:hint="eastAsia"/>
        </w:rPr>
        <w:t>ResultSet.TYPE.</w:t>
      </w:r>
      <w:r w:rsidR="00555359">
        <w:rPr>
          <w:rFonts w:hint="eastAsia"/>
        </w:rPr>
        <w:t>SCROLL_</w:t>
      </w:r>
      <w:r w:rsidR="003F0E71">
        <w:rPr>
          <w:rFonts w:hint="eastAsia"/>
        </w:rPr>
        <w:t>INSENSITIVE</w:t>
      </w:r>
      <w:r w:rsidR="003F0E71">
        <w:rPr>
          <w:rFonts w:hint="eastAsia"/>
        </w:rPr>
        <w:t>：</w:t>
      </w:r>
      <w:r w:rsidR="002F0C47">
        <w:rPr>
          <w:rFonts w:hint="eastAsia"/>
        </w:rPr>
        <w:t>ResultSet</w:t>
      </w:r>
      <w:r w:rsidR="002F0C47">
        <w:rPr>
          <w:rFonts w:hint="eastAsia"/>
        </w:rPr>
        <w:t>不仅可以前后移动光标，而且不会反应数据库中的数据修改。</w:t>
      </w:r>
    </w:p>
    <w:p w:rsidR="007F4FC4" w:rsidRDefault="007F4FC4" w:rsidP="00246C8A">
      <w:pPr>
        <w:ind w:leftChars="600" w:left="4515" w:hangingChars="1550" w:hanging="3255"/>
        <w:rPr>
          <w:rFonts w:hint="eastAsia"/>
        </w:rPr>
      </w:pPr>
      <w:r>
        <w:rPr>
          <w:rFonts w:hint="eastAsia"/>
        </w:rPr>
        <w:t>ResultSet.TYPE.SCROLL_SENSITIVE</w:t>
      </w:r>
      <w:r>
        <w:rPr>
          <w:rFonts w:hint="eastAsia"/>
        </w:rPr>
        <w:t>：</w:t>
      </w:r>
      <w:r w:rsidR="00E57B71">
        <w:rPr>
          <w:rFonts w:hint="eastAsia"/>
        </w:rPr>
        <w:t>ResultSet</w:t>
      </w:r>
      <w:r w:rsidR="00E57B71">
        <w:rPr>
          <w:rFonts w:hint="eastAsia"/>
        </w:rPr>
        <w:t>不仅可以前后移动光标，而且会反应数据库中的数据修改。</w:t>
      </w:r>
    </w:p>
    <w:p w:rsidR="001902EC" w:rsidRDefault="001902EC" w:rsidP="003D352E">
      <w:pPr>
        <w:ind w:left="5250" w:hangingChars="2500" w:hanging="5250"/>
        <w:rPr>
          <w:rStyle w:val="HTML0"/>
          <w:rFonts w:hint="eastAsia"/>
        </w:rPr>
      </w:pPr>
      <w:r>
        <w:rPr>
          <w:rFonts w:hint="eastAsia"/>
        </w:rPr>
        <w:t>更新设置：</w:t>
      </w:r>
      <w:r>
        <w:rPr>
          <w:rStyle w:val="HTML0"/>
        </w:rPr>
        <w:t>ResultSet.CONCUR_READ_ONLY</w:t>
      </w:r>
      <w:r w:rsidR="008F3460">
        <w:rPr>
          <w:rStyle w:val="HTML0"/>
          <w:rFonts w:hint="eastAsia"/>
        </w:rPr>
        <w:t>（默认）</w:t>
      </w:r>
      <w:r w:rsidR="007E5A24">
        <w:rPr>
          <w:rStyle w:val="HTML0"/>
          <w:rFonts w:hint="eastAsia"/>
        </w:rPr>
        <w:t>：</w:t>
      </w:r>
      <w:r w:rsidR="00CF0E53">
        <w:rPr>
          <w:rStyle w:val="HTML0"/>
          <w:rFonts w:hint="eastAsia"/>
        </w:rPr>
        <w:t>只能用ResultSet进行数据读取，无法进行更新。</w:t>
      </w:r>
    </w:p>
    <w:p w:rsidR="003D352E" w:rsidRDefault="003D352E" w:rsidP="006835CD">
      <w:pPr>
        <w:ind w:leftChars="513" w:left="5997" w:hangingChars="2050" w:hanging="4920"/>
        <w:rPr>
          <w:rStyle w:val="HTML0"/>
          <w:rFonts w:hint="eastAsia"/>
        </w:rPr>
      </w:pPr>
      <w:r>
        <w:rPr>
          <w:rStyle w:val="HTML0"/>
        </w:rPr>
        <w:t>ResultSet.CONCUR_UPDATABLE</w:t>
      </w:r>
      <w:r w:rsidR="006835CD">
        <w:rPr>
          <w:rStyle w:val="HTML0"/>
          <w:rFonts w:hint="eastAsia"/>
        </w:rPr>
        <w:t>：</w:t>
      </w:r>
      <w:r w:rsidR="00CE2A39">
        <w:rPr>
          <w:rStyle w:val="HTML0"/>
          <w:rFonts w:hint="eastAsia"/>
        </w:rPr>
        <w:t>可以使用ResultSet进行数据更新。</w:t>
      </w:r>
    </w:p>
    <w:p w:rsidR="00B46030" w:rsidRDefault="00B46030" w:rsidP="00B46030">
      <w:pPr>
        <w:rPr>
          <w:rStyle w:val="HTML0"/>
          <w:rFonts w:hint="eastAsia"/>
          <w:color w:val="FF0000"/>
        </w:rPr>
      </w:pPr>
      <w:r w:rsidRPr="0065525A">
        <w:rPr>
          <w:rStyle w:val="HTML0"/>
          <w:rFonts w:hint="eastAsia"/>
          <w:color w:val="FF0000"/>
        </w:rPr>
        <w:t>如果要使用ResultSet进行数据修改，则有些条件限制：</w:t>
      </w:r>
    </w:p>
    <w:p w:rsidR="000379C8" w:rsidRDefault="00C25DF9" w:rsidP="00D01DDA">
      <w:pPr>
        <w:pStyle w:val="a8"/>
        <w:numPr>
          <w:ilvl w:val="0"/>
          <w:numId w:val="15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必须选择单一表格</w:t>
      </w:r>
    </w:p>
    <w:p w:rsidR="00C25DF9" w:rsidRDefault="00C25DF9" w:rsidP="00D01DDA">
      <w:pPr>
        <w:pStyle w:val="a8"/>
        <w:numPr>
          <w:ilvl w:val="0"/>
          <w:numId w:val="15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必须选择主键</w:t>
      </w:r>
    </w:p>
    <w:p w:rsidR="00C25DF9" w:rsidRDefault="00C25DF9" w:rsidP="00D01DDA">
      <w:pPr>
        <w:pStyle w:val="a8"/>
        <w:numPr>
          <w:ilvl w:val="0"/>
          <w:numId w:val="15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必须选择所有</w:t>
      </w:r>
      <w:r>
        <w:rPr>
          <w:rFonts w:hint="eastAsia"/>
          <w:color w:val="000000" w:themeColor="text1"/>
        </w:rPr>
        <w:t>NOT NULL</w:t>
      </w:r>
      <w:r>
        <w:rPr>
          <w:rFonts w:hint="eastAsia"/>
          <w:color w:val="000000" w:themeColor="text1"/>
        </w:rPr>
        <w:t>的值</w:t>
      </w:r>
    </w:p>
    <w:p w:rsidR="005A2A1C" w:rsidRPr="00D01DDA" w:rsidRDefault="005A2A1C" w:rsidP="005A2A1C">
      <w:pPr>
        <w:pStyle w:val="4"/>
        <w:rPr>
          <w:rFonts w:hint="eastAsia"/>
        </w:rPr>
      </w:pPr>
      <w:r>
        <w:rPr>
          <w:rFonts w:hint="eastAsia"/>
        </w:rPr>
        <w:lastRenderedPageBreak/>
        <w:t>批次更新</w:t>
      </w:r>
      <w:bookmarkStart w:id="0" w:name="_GoBack"/>
      <w:bookmarkEnd w:id="0"/>
    </w:p>
    <w:p w:rsidR="007E5C0A" w:rsidRPr="00240F5F" w:rsidRDefault="0035386E" w:rsidP="0035386E">
      <w:pPr>
        <w:pStyle w:val="2"/>
        <w:rPr>
          <w:rFonts w:hint="eastAsia"/>
        </w:rPr>
      </w:pPr>
      <w:r>
        <w:rPr>
          <w:rFonts w:hint="eastAsia"/>
        </w:rPr>
        <w:t>DataSource</w:t>
      </w:r>
    </w:p>
    <w:p w:rsidR="001D4932" w:rsidRDefault="001D4932" w:rsidP="001D4932">
      <w:pPr>
        <w:pStyle w:val="2"/>
        <w:rPr>
          <w:rFonts w:hint="eastAsia"/>
        </w:rPr>
      </w:pPr>
      <w:r>
        <w:rPr>
          <w:rFonts w:hint="eastAsia"/>
        </w:rPr>
        <w:t>常用接口</w:t>
      </w:r>
    </w:p>
    <w:p w:rsidR="001D4932" w:rsidRDefault="001D4932" w:rsidP="001D4932">
      <w:pPr>
        <w:pStyle w:val="3"/>
        <w:rPr>
          <w:rFonts w:hint="eastAsia"/>
        </w:rPr>
      </w:pPr>
      <w:r>
        <w:t>M</w:t>
      </w:r>
      <w:r>
        <w:rPr>
          <w:rFonts w:hint="eastAsia"/>
        </w:rPr>
        <w:t>etadata</w:t>
      </w:r>
    </w:p>
    <w:p w:rsidR="001D4932" w:rsidRDefault="001D4932" w:rsidP="001D4932">
      <w:pPr>
        <w:rPr>
          <w:rFonts w:hint="eastAsia"/>
        </w:rPr>
      </w:pPr>
      <w:r>
        <w:rPr>
          <w:rFonts w:hint="eastAsia"/>
        </w:rPr>
        <w:t>Metadate</w:t>
      </w:r>
      <w:r>
        <w:rPr>
          <w:rFonts w:hint="eastAsia"/>
        </w:rPr>
        <w:t>即“关于数据的数据”，在</w:t>
      </w:r>
      <w:r>
        <w:rPr>
          <w:rFonts w:hint="eastAsia"/>
        </w:rPr>
        <w:t>JDBC</w:t>
      </w:r>
      <w:r>
        <w:rPr>
          <w:rFonts w:hint="eastAsia"/>
        </w:rPr>
        <w:t>中，可以通过</w:t>
      </w:r>
      <w:r>
        <w:rPr>
          <w:rFonts w:hint="eastAsia"/>
        </w:rPr>
        <w:t>Connection</w:t>
      </w:r>
      <w:r>
        <w:rPr>
          <w:rFonts w:hint="eastAsia"/>
        </w:rPr>
        <w:t>的</w:t>
      </w:r>
      <w:r>
        <w:rPr>
          <w:rFonts w:hint="eastAsia"/>
        </w:rPr>
        <w:t>getMetaData()</w:t>
      </w:r>
      <w:r>
        <w:rPr>
          <w:rFonts w:hint="eastAsia"/>
        </w:rPr>
        <w:t>方法获取</w:t>
      </w:r>
      <w:r>
        <w:rPr>
          <w:rFonts w:hint="eastAsia"/>
        </w:rPr>
        <w:t>D</w:t>
      </w:r>
      <w:r>
        <w:t>a</w:t>
      </w:r>
      <w:r>
        <w:rPr>
          <w:rFonts w:hint="eastAsia"/>
        </w:rPr>
        <w:t>tabaseMetadata</w:t>
      </w:r>
      <w:r>
        <w:rPr>
          <w:rFonts w:hint="eastAsia"/>
        </w:rPr>
        <w:t>对象，通过这个对象可以获取数据库整体信息。</w:t>
      </w:r>
    </w:p>
    <w:p w:rsidR="00F437A0" w:rsidRPr="00312707" w:rsidRDefault="00F437A0" w:rsidP="00F437A0">
      <w:pPr>
        <w:pStyle w:val="3"/>
        <w:rPr>
          <w:rFonts w:hint="eastAsia"/>
        </w:rPr>
      </w:pPr>
      <w:r>
        <w:rPr>
          <w:rFonts w:hint="eastAsia"/>
        </w:rPr>
        <w:t>ResultS</w:t>
      </w:r>
      <w:r w:rsidR="009F60A0">
        <w:rPr>
          <w:rFonts w:hint="eastAsia"/>
        </w:rPr>
        <w:t>etMetadata</w:t>
      </w:r>
    </w:p>
    <w:p w:rsidR="001D4932" w:rsidRDefault="001B50F3" w:rsidP="001B50F3">
      <w:pPr>
        <w:pStyle w:val="3"/>
        <w:rPr>
          <w:rFonts w:hint="eastAsia"/>
        </w:rPr>
      </w:pPr>
      <w:r>
        <w:rPr>
          <w:rFonts w:hint="eastAsia"/>
        </w:rPr>
        <w:t>RowSet</w:t>
      </w:r>
    </w:p>
    <w:p w:rsidR="00AC5FD2" w:rsidRPr="00AC5FD2" w:rsidRDefault="00AC5FD2" w:rsidP="00AC5FD2">
      <w:pPr>
        <w:rPr>
          <w:rFonts w:hint="eastAsia"/>
        </w:rPr>
      </w:pPr>
      <w:r>
        <w:rPr>
          <w:rFonts w:hint="eastAsia"/>
        </w:rPr>
        <w:t>RowSet</w:t>
      </w:r>
      <w:r>
        <w:rPr>
          <w:rFonts w:hint="eastAsia"/>
        </w:rPr>
        <w:t>接口用以代表数据的列集合，这里的数据并不一定是数据库中的数据，可以是试算表数据，</w:t>
      </w:r>
      <w:r>
        <w:rPr>
          <w:rFonts w:hint="eastAsia"/>
        </w:rPr>
        <w:t>XML</w:t>
      </w:r>
      <w:r>
        <w:rPr>
          <w:rFonts w:hint="eastAsia"/>
        </w:rPr>
        <w:t>数据或任何具有行集合概念的数据源。</w:t>
      </w:r>
    </w:p>
    <w:p w:rsidR="00752FE8" w:rsidRDefault="00752FE8" w:rsidP="00B86764">
      <w:pPr>
        <w:rPr>
          <w:rFonts w:hint="eastAsia"/>
        </w:rPr>
      </w:pPr>
    </w:p>
    <w:p w:rsidR="00752FE8" w:rsidRDefault="0080497A" w:rsidP="0080497A">
      <w:pPr>
        <w:pStyle w:val="2"/>
        <w:rPr>
          <w:rFonts w:hint="eastAsia"/>
        </w:rPr>
      </w:pPr>
      <w:r>
        <w:rPr>
          <w:rFonts w:hint="eastAsia"/>
        </w:rPr>
        <w:t>事物</w:t>
      </w:r>
      <w:r w:rsidR="00601BA5">
        <w:rPr>
          <w:rFonts w:hint="eastAsia"/>
        </w:rPr>
        <w:t>简介</w:t>
      </w:r>
    </w:p>
    <w:p w:rsidR="00453550" w:rsidRDefault="00453550" w:rsidP="00453550">
      <w:pPr>
        <w:rPr>
          <w:rFonts w:hint="eastAsia"/>
        </w:rPr>
      </w:pPr>
      <w:r>
        <w:rPr>
          <w:rFonts w:hint="eastAsia"/>
        </w:rPr>
        <w:t>事物的基本特性：原子性，一致性，隔离性，持续性。</w:t>
      </w:r>
    </w:p>
    <w:p w:rsidR="006E5F51" w:rsidRDefault="006E5F51" w:rsidP="00453550">
      <w:pPr>
        <w:rPr>
          <w:rFonts w:hint="eastAsia"/>
        </w:rPr>
      </w:pPr>
      <w:r>
        <w:rPr>
          <w:rFonts w:hint="eastAsia"/>
        </w:rPr>
        <w:t>在原子操作上，</w:t>
      </w:r>
      <w:r>
        <w:rPr>
          <w:rFonts w:hint="eastAsia"/>
        </w:rPr>
        <w:t>JDBC</w:t>
      </w:r>
      <w:r>
        <w:rPr>
          <w:rFonts w:hint="eastAsia"/>
        </w:rPr>
        <w:t>可以操作</w:t>
      </w:r>
      <w:r>
        <w:rPr>
          <w:rFonts w:hint="eastAsia"/>
        </w:rPr>
        <w:t>Connection</w:t>
      </w:r>
      <w:r>
        <w:rPr>
          <w:rFonts w:hint="eastAsia"/>
        </w:rPr>
        <w:t>中的</w:t>
      </w:r>
      <w:r>
        <w:rPr>
          <w:rFonts w:hint="eastAsia"/>
        </w:rPr>
        <w:t>setAutoCommit()</w:t>
      </w:r>
      <w:r>
        <w:rPr>
          <w:rFonts w:hint="eastAsia"/>
        </w:rPr>
        <w:t>方法，给它</w:t>
      </w:r>
      <w:r>
        <w:rPr>
          <w:rFonts w:hint="eastAsia"/>
        </w:rPr>
        <w:t>false</w:t>
      </w:r>
      <w:r>
        <w:rPr>
          <w:rFonts w:hint="eastAsia"/>
        </w:rPr>
        <w:t>自变量，提示数据库启动事物，在</w:t>
      </w:r>
      <w:r>
        <w:rPr>
          <w:rFonts w:hint="eastAsia"/>
        </w:rPr>
        <w:t>SQL</w:t>
      </w:r>
      <w:r>
        <w:rPr>
          <w:rFonts w:hint="eastAsia"/>
        </w:rPr>
        <w:t>语句执行之后，自行调用</w:t>
      </w:r>
      <w:r>
        <w:rPr>
          <w:rFonts w:hint="eastAsia"/>
        </w:rPr>
        <w:t>commit()</w:t>
      </w:r>
      <w:r>
        <w:rPr>
          <w:rFonts w:hint="eastAsia"/>
        </w:rPr>
        <w:t>方法，提示数据库确认操作。如果中间有错误，则调用</w:t>
      </w:r>
      <w:r>
        <w:rPr>
          <w:rFonts w:hint="eastAsia"/>
        </w:rPr>
        <w:t>rollback()</w:t>
      </w:r>
      <w:r>
        <w:rPr>
          <w:rFonts w:hint="eastAsia"/>
        </w:rPr>
        <w:t>，提示数据库撤销所有操作。</w:t>
      </w:r>
    </w:p>
    <w:p w:rsidR="003A6094" w:rsidRDefault="003A6094" w:rsidP="00453550">
      <w:pPr>
        <w:rPr>
          <w:rFonts w:hint="eastAsia"/>
        </w:rPr>
      </w:pPr>
      <w:r>
        <w:rPr>
          <w:noProof/>
        </w:rPr>
        <w:drawing>
          <wp:inline distT="0" distB="0" distL="0" distR="0" wp14:anchorId="506EE015" wp14:editId="489770ED">
            <wp:extent cx="5247619" cy="252381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47619" cy="2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F66" w:rsidRDefault="00435E33" w:rsidP="00453550">
      <w:pPr>
        <w:rPr>
          <w:rFonts w:hint="eastAsia"/>
        </w:rPr>
      </w:pPr>
      <w:r>
        <w:rPr>
          <w:rFonts w:hint="eastAsia"/>
        </w:rPr>
        <w:t>如果在事物管理时，仅想撤回某一个</w:t>
      </w:r>
      <w:r>
        <w:rPr>
          <w:rFonts w:hint="eastAsia"/>
        </w:rPr>
        <w:t>SQL</w:t>
      </w:r>
      <w:r>
        <w:rPr>
          <w:rFonts w:hint="eastAsia"/>
        </w:rPr>
        <w:t>执行点，则可以设置存储点（</w:t>
      </w:r>
      <w:r>
        <w:rPr>
          <w:rFonts w:hint="eastAsia"/>
        </w:rPr>
        <w:t>Save Point</w:t>
      </w:r>
      <w:r w:rsidR="003E6644">
        <w:rPr>
          <w:rFonts w:hint="eastAsia"/>
        </w:rPr>
        <w:t>）</w:t>
      </w:r>
    </w:p>
    <w:p w:rsidR="008F18B8" w:rsidRDefault="00A13C36" w:rsidP="008F18B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8AA12F9" wp14:editId="43C259F2">
            <wp:extent cx="5274310" cy="234658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A9D" w:rsidRDefault="00460A9D" w:rsidP="00460A9D">
      <w:pPr>
        <w:pStyle w:val="3"/>
        <w:rPr>
          <w:rFonts w:hint="eastAsia"/>
        </w:rPr>
      </w:pPr>
      <w:r>
        <w:rPr>
          <w:rFonts w:hint="eastAsia"/>
        </w:rPr>
        <w:t>事物隔离级别</w:t>
      </w:r>
    </w:p>
    <w:p w:rsidR="00BC0584" w:rsidRPr="00453550" w:rsidRDefault="00BC0584" w:rsidP="00BC0584">
      <w:pPr>
        <w:rPr>
          <w:rFonts w:hint="eastAsia"/>
        </w:rPr>
      </w:pPr>
      <w:r>
        <w:rPr>
          <w:rFonts w:hint="eastAsia"/>
        </w:rPr>
        <w:t>在隔离性上，</w:t>
      </w:r>
      <w:r>
        <w:rPr>
          <w:rFonts w:hint="eastAsia"/>
        </w:rPr>
        <w:t>JDBC</w:t>
      </w:r>
      <w:r>
        <w:rPr>
          <w:rFonts w:hint="eastAsia"/>
        </w:rPr>
        <w:t>可以通过</w:t>
      </w:r>
      <w:r>
        <w:rPr>
          <w:rFonts w:hint="eastAsia"/>
        </w:rPr>
        <w:t>Connection</w:t>
      </w:r>
      <w:r>
        <w:rPr>
          <w:rFonts w:hint="eastAsia"/>
        </w:rPr>
        <w:t>中</w:t>
      </w:r>
      <w:r>
        <w:rPr>
          <w:rFonts w:hint="eastAsia"/>
        </w:rPr>
        <w:t>getTransactionIsolation()</w:t>
      </w:r>
      <w:r>
        <w:rPr>
          <w:rFonts w:hint="eastAsia"/>
        </w:rPr>
        <w:t>方法取得数据库目前的隔离行为设置，可以设置常数是定义在</w:t>
      </w:r>
      <w:r>
        <w:rPr>
          <w:rFonts w:hint="eastAsia"/>
        </w:rPr>
        <w:t>Connection</w:t>
      </w:r>
      <w:r>
        <w:rPr>
          <w:rFonts w:hint="eastAsia"/>
        </w:rPr>
        <w:t>上的，如下：</w:t>
      </w:r>
    </w:p>
    <w:p w:rsidR="00A36E9B" w:rsidRDefault="000B527E" w:rsidP="008F18B8">
      <w:pPr>
        <w:rPr>
          <w:rFonts w:hint="eastAsia"/>
        </w:rPr>
      </w:pPr>
      <w:r>
        <w:rPr>
          <w:noProof/>
        </w:rPr>
        <w:drawing>
          <wp:inline distT="0" distB="0" distL="0" distR="0" wp14:anchorId="7356B866" wp14:editId="60ED1498">
            <wp:extent cx="4009524" cy="138095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E9B" w:rsidRDefault="004973A2" w:rsidP="00DE1148">
      <w:pPr>
        <w:pStyle w:val="4"/>
        <w:rPr>
          <w:rFonts w:hint="eastAsia"/>
        </w:rPr>
      </w:pPr>
      <w:r>
        <w:rPr>
          <w:rFonts w:hint="eastAsia"/>
        </w:rPr>
        <w:t>更新遗失（</w:t>
      </w:r>
      <w:r>
        <w:rPr>
          <w:rFonts w:hint="eastAsia"/>
        </w:rPr>
        <w:t>Lost update</w:t>
      </w:r>
      <w:r w:rsidR="00915DA9">
        <w:rPr>
          <w:rFonts w:hint="eastAsia"/>
        </w:rPr>
        <w:t>）</w:t>
      </w:r>
    </w:p>
    <w:p w:rsidR="00AB3EB5" w:rsidRDefault="006A1F77" w:rsidP="00EC7BA3">
      <w:pPr>
        <w:pStyle w:val="a8"/>
        <w:ind w:leftChars="200" w:left="420" w:firstLineChars="150" w:firstLine="315"/>
        <w:rPr>
          <w:rFonts w:hint="eastAsia"/>
        </w:rPr>
      </w:pPr>
      <w:r>
        <w:rPr>
          <w:rFonts w:hint="eastAsia"/>
        </w:rPr>
        <w:t>若某个字段的数据为</w:t>
      </w:r>
      <w:r>
        <w:rPr>
          <w:rFonts w:hint="eastAsia"/>
        </w:rPr>
        <w:t>ZZZ</w:t>
      </w:r>
      <w:r>
        <w:rPr>
          <w:rFonts w:hint="eastAsia"/>
        </w:rPr>
        <w:t>，用户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分别在不同时间点对同一个字段进行更新事物：</w:t>
      </w:r>
    </w:p>
    <w:p w:rsidR="00290232" w:rsidRDefault="00DA62E3" w:rsidP="00EC7BA3">
      <w:pPr>
        <w:pStyle w:val="a8"/>
        <w:ind w:leftChars="200" w:left="420" w:firstLineChars="150" w:firstLine="315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A98CB9B" wp14:editId="02C7D9D2">
            <wp:extent cx="5274310" cy="358825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699C" w:rsidRDefault="0062699C" w:rsidP="00AB3EB5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在完全没有隔离两者事物的情况下，用户</w:t>
      </w:r>
      <w:r>
        <w:rPr>
          <w:rFonts w:hint="eastAsia"/>
        </w:rPr>
        <w:t>B</w:t>
      </w:r>
      <w:r>
        <w:rPr>
          <w:rFonts w:hint="eastAsia"/>
        </w:rPr>
        <w:t>撤销操作时间在用户</w:t>
      </w:r>
      <w:r>
        <w:rPr>
          <w:rFonts w:hint="eastAsia"/>
        </w:rPr>
        <w:t>A</w:t>
      </w:r>
      <w:r>
        <w:rPr>
          <w:rFonts w:hint="eastAsia"/>
        </w:rPr>
        <w:t>确认之后，因此最后字段结果会是</w:t>
      </w:r>
      <w:r>
        <w:rPr>
          <w:rFonts w:hint="eastAsia"/>
        </w:rPr>
        <w:t>ZZZ</w:t>
      </w:r>
      <w:r>
        <w:rPr>
          <w:rFonts w:hint="eastAsia"/>
        </w:rPr>
        <w:t>，用户</w:t>
      </w:r>
      <w:r>
        <w:rPr>
          <w:rFonts w:hint="eastAsia"/>
        </w:rPr>
        <w:t>A</w:t>
      </w:r>
      <w:r>
        <w:rPr>
          <w:rFonts w:hint="eastAsia"/>
        </w:rPr>
        <w:t>看不到他更新确认的</w:t>
      </w:r>
      <w:r>
        <w:rPr>
          <w:rFonts w:hint="eastAsia"/>
        </w:rPr>
        <w:t>OOO</w:t>
      </w:r>
      <w:r>
        <w:rPr>
          <w:rFonts w:hint="eastAsia"/>
        </w:rPr>
        <w:t>结果。</w:t>
      </w:r>
    </w:p>
    <w:p w:rsidR="00DA62E3" w:rsidRDefault="00DA62E3" w:rsidP="00AB3EB5">
      <w:pPr>
        <w:pStyle w:val="a8"/>
        <w:ind w:left="420" w:firstLineChars="0" w:firstLine="0"/>
        <w:rPr>
          <w:rFonts w:hint="eastAsia"/>
        </w:rPr>
      </w:pPr>
    </w:p>
    <w:p w:rsidR="00E43186" w:rsidRDefault="00E43186" w:rsidP="00AB3EB5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如果避免这种更新遗失问题，可以设置隔离层级为“可读取未确认”（</w:t>
      </w:r>
      <w:r>
        <w:rPr>
          <w:rFonts w:hint="eastAsia"/>
        </w:rPr>
        <w:t>Read uncommitted</w:t>
      </w:r>
      <w:r>
        <w:rPr>
          <w:rFonts w:hint="eastAsia"/>
        </w:rPr>
        <w:t>）</w:t>
      </w:r>
      <w:r w:rsidR="000C7988">
        <w:rPr>
          <w:rFonts w:hint="eastAsia"/>
        </w:rPr>
        <w:t>，也就是</w:t>
      </w:r>
      <w:r w:rsidR="000C7988">
        <w:rPr>
          <w:rFonts w:hint="eastAsia"/>
        </w:rPr>
        <w:t>A</w:t>
      </w:r>
      <w:r w:rsidR="000C7988">
        <w:rPr>
          <w:rFonts w:hint="eastAsia"/>
        </w:rPr>
        <w:t>事物已更新但为确认的数据，</w:t>
      </w:r>
      <w:r w:rsidR="000C7988">
        <w:rPr>
          <w:rFonts w:hint="eastAsia"/>
        </w:rPr>
        <w:t>B</w:t>
      </w:r>
      <w:r w:rsidR="000C7988">
        <w:rPr>
          <w:rFonts w:hint="eastAsia"/>
        </w:rPr>
        <w:t>事物仅可作读取操作。</w:t>
      </w:r>
    </w:p>
    <w:p w:rsidR="00B5085C" w:rsidRDefault="00B5085C" w:rsidP="00AB3EB5">
      <w:pPr>
        <w:pStyle w:val="a8"/>
        <w:ind w:left="420" w:firstLineChars="0" w:firstLine="0"/>
        <w:rPr>
          <w:rFonts w:hint="eastAsia"/>
        </w:rPr>
      </w:pPr>
      <w:r w:rsidRPr="008A1984">
        <w:rPr>
          <w:rFonts w:hint="eastAsia"/>
          <w:b/>
        </w:rPr>
        <w:t>TRANCATION_READ_UNCOMMITTED</w:t>
      </w:r>
      <w:r w:rsidR="00961A58">
        <w:rPr>
          <w:rFonts w:hint="eastAsia"/>
        </w:rPr>
        <w:t>：</w:t>
      </w:r>
      <w:r w:rsidR="00961A58">
        <w:rPr>
          <w:rFonts w:hint="eastAsia"/>
        </w:rPr>
        <w:t xml:space="preserve"> </w:t>
      </w:r>
      <w:r w:rsidR="007613EF">
        <w:rPr>
          <w:rFonts w:hint="eastAsia"/>
        </w:rPr>
        <w:t>允许脏读，不可重复读和幻读，禁止更新丢失。</w:t>
      </w:r>
    </w:p>
    <w:p w:rsidR="00FA5191" w:rsidRDefault="00FA5191" w:rsidP="00DE1148">
      <w:pPr>
        <w:pStyle w:val="4"/>
        <w:rPr>
          <w:rFonts w:hint="eastAsia"/>
        </w:rPr>
      </w:pPr>
      <w:r>
        <w:rPr>
          <w:rFonts w:hint="eastAsia"/>
        </w:rPr>
        <w:t>脏读（</w:t>
      </w:r>
      <w:r>
        <w:rPr>
          <w:rFonts w:hint="eastAsia"/>
        </w:rPr>
        <w:t>Dirty read</w:t>
      </w:r>
      <w:r>
        <w:rPr>
          <w:rFonts w:hint="eastAsia"/>
        </w:rPr>
        <w:t>）</w:t>
      </w:r>
    </w:p>
    <w:p w:rsidR="00CD63B3" w:rsidRDefault="00CD63B3" w:rsidP="00CD63B3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两个事物同时进行，其中一个事物更新数据但未确认，另一个事物就读取数据，就可能发生脏读问题：</w:t>
      </w:r>
    </w:p>
    <w:p w:rsidR="00A47A08" w:rsidRDefault="00A47A08" w:rsidP="00CD63B3">
      <w:pPr>
        <w:pStyle w:val="a8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B349DD2" wp14:editId="73BE279C">
            <wp:extent cx="5171429" cy="3409524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3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7AE" w:rsidRDefault="00F547AE" w:rsidP="00CD63B3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rPr>
          <w:rFonts w:hint="eastAsia"/>
        </w:rPr>
        <w:t>B</w:t>
      </w:r>
      <w:r>
        <w:rPr>
          <w:rFonts w:hint="eastAsia"/>
        </w:rPr>
        <w:t>在</w:t>
      </w:r>
      <w:r>
        <w:rPr>
          <w:rFonts w:hint="eastAsia"/>
        </w:rPr>
        <w:t>A</w:t>
      </w:r>
      <w:r>
        <w:rPr>
          <w:rFonts w:hint="eastAsia"/>
        </w:rPr>
        <w:t>事物撤销前读取了字段数据为</w:t>
      </w:r>
      <w:r>
        <w:rPr>
          <w:rFonts w:hint="eastAsia"/>
        </w:rPr>
        <w:t>OOO</w:t>
      </w:r>
      <w:r>
        <w:rPr>
          <w:rFonts w:hint="eastAsia"/>
        </w:rPr>
        <w:t>，如果</w:t>
      </w:r>
      <w:r>
        <w:rPr>
          <w:rFonts w:hint="eastAsia"/>
        </w:rPr>
        <w:t>A</w:t>
      </w:r>
      <w:r>
        <w:rPr>
          <w:rFonts w:hint="eastAsia"/>
        </w:rPr>
        <w:t>事物撤销了事物，那么用户</w:t>
      </w:r>
      <w:r>
        <w:rPr>
          <w:rFonts w:hint="eastAsia"/>
        </w:rPr>
        <w:t>B</w:t>
      </w:r>
      <w:r>
        <w:rPr>
          <w:rFonts w:hint="eastAsia"/>
        </w:rPr>
        <w:t>读取的数据就是不正确的。</w:t>
      </w:r>
    </w:p>
    <w:p w:rsidR="00420288" w:rsidRDefault="000877E1" w:rsidP="00CD63B3">
      <w:pPr>
        <w:pStyle w:val="a8"/>
        <w:ind w:left="420" w:firstLineChars="0" w:firstLine="0"/>
        <w:rPr>
          <w:rFonts w:hint="eastAsia"/>
        </w:rPr>
      </w:pPr>
      <w:r>
        <w:rPr>
          <w:rFonts w:hint="eastAsia"/>
          <w:b/>
        </w:rPr>
        <w:t>TRANCATION_READ_COMMITED</w:t>
      </w:r>
      <w:r>
        <w:rPr>
          <w:rFonts w:hint="eastAsia"/>
          <w:b/>
        </w:rPr>
        <w:t>：</w:t>
      </w:r>
      <w:r w:rsidR="00305D55">
        <w:rPr>
          <w:rFonts w:hint="eastAsia"/>
        </w:rPr>
        <w:t>禁止脏读，允许不可重读读和幻读。</w:t>
      </w:r>
      <w:r w:rsidR="007F3063">
        <w:rPr>
          <w:rFonts w:hint="eastAsia"/>
        </w:rPr>
        <w:t xml:space="preserve"> </w:t>
      </w:r>
    </w:p>
    <w:p w:rsidR="00F00FC5" w:rsidRDefault="00F00FC5" w:rsidP="00CD63B3">
      <w:pPr>
        <w:pStyle w:val="a8"/>
        <w:ind w:left="420" w:firstLineChars="0" w:firstLine="0"/>
        <w:rPr>
          <w:rFonts w:hint="eastAsia"/>
        </w:rPr>
      </w:pPr>
    </w:p>
    <w:p w:rsidR="00660FEC" w:rsidRDefault="00660FEC" w:rsidP="00CD63B3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数据库对此隔离行为的基本做法是：读取的事物不会阻止其他事物，未确认的更新事物会阻止其他事物。</w:t>
      </w:r>
    </w:p>
    <w:p w:rsidR="00255E2A" w:rsidRPr="00660FEC" w:rsidRDefault="00255E2A" w:rsidP="00CD63B3">
      <w:pPr>
        <w:pStyle w:val="a8"/>
        <w:ind w:left="420" w:firstLineChars="0" w:firstLine="0"/>
        <w:rPr>
          <w:rFonts w:hint="eastAsia"/>
        </w:rPr>
      </w:pPr>
    </w:p>
    <w:p w:rsidR="00DE76F2" w:rsidRDefault="00A21653" w:rsidP="00DE1148">
      <w:pPr>
        <w:pStyle w:val="4"/>
        <w:rPr>
          <w:rFonts w:hint="eastAsia"/>
        </w:rPr>
      </w:pPr>
      <w:r>
        <w:rPr>
          <w:rFonts w:hint="eastAsia"/>
        </w:rPr>
        <w:t>无法重复的读取（</w:t>
      </w:r>
      <w:r>
        <w:rPr>
          <w:rFonts w:hint="eastAsia"/>
        </w:rPr>
        <w:t>Unrepeatable read</w:t>
      </w:r>
      <w:r w:rsidR="00292E79">
        <w:rPr>
          <w:rFonts w:hint="eastAsia"/>
        </w:rPr>
        <w:t>）</w:t>
      </w:r>
    </w:p>
    <w:p w:rsidR="00A557CE" w:rsidRDefault="00A557CE" w:rsidP="00A557CE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某个事物两次读取同一个字段的数据并不一致。</w:t>
      </w:r>
      <w:r w:rsidR="00895D4D">
        <w:rPr>
          <w:rFonts w:hint="eastAsia"/>
        </w:rPr>
        <w:t>如：事物</w:t>
      </w:r>
      <w:r w:rsidR="00895D4D">
        <w:rPr>
          <w:rFonts w:hint="eastAsia"/>
        </w:rPr>
        <w:t>A</w:t>
      </w:r>
      <w:r w:rsidR="00895D4D">
        <w:rPr>
          <w:rFonts w:hint="eastAsia"/>
        </w:rPr>
        <w:t>在事物</w:t>
      </w:r>
      <w:r w:rsidR="00895D4D">
        <w:rPr>
          <w:rFonts w:hint="eastAsia"/>
        </w:rPr>
        <w:t>B</w:t>
      </w:r>
      <w:r w:rsidR="00895D4D">
        <w:rPr>
          <w:rFonts w:hint="eastAsia"/>
        </w:rPr>
        <w:t>更新前后进行数据的读取，则</w:t>
      </w:r>
      <w:r w:rsidR="00895D4D">
        <w:rPr>
          <w:rFonts w:hint="eastAsia"/>
        </w:rPr>
        <w:t>A</w:t>
      </w:r>
      <w:r w:rsidR="00895D4D">
        <w:rPr>
          <w:rFonts w:hint="eastAsia"/>
        </w:rPr>
        <w:t>事物会得到不同的结果。</w:t>
      </w:r>
    </w:p>
    <w:p w:rsidR="00CD732D" w:rsidRDefault="00CD732D" w:rsidP="00A557CE">
      <w:pPr>
        <w:pStyle w:val="a8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60054B1" wp14:editId="526FD908">
            <wp:extent cx="4885715" cy="2876191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85715" cy="2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274" w:rsidRDefault="007D7274" w:rsidP="00A557CE">
      <w:pPr>
        <w:pStyle w:val="a8"/>
        <w:ind w:left="420" w:firstLineChars="0" w:firstLine="0"/>
        <w:rPr>
          <w:rFonts w:hint="eastAsia"/>
        </w:rPr>
      </w:pPr>
      <w:r>
        <w:rPr>
          <w:rFonts w:hint="eastAsia"/>
        </w:rPr>
        <w:t>避免无法重复的读取问题，可以设置隔离层级为“可重复读取”，</w:t>
      </w:r>
    </w:p>
    <w:p w:rsidR="001061FA" w:rsidRPr="007774BE" w:rsidRDefault="001061FA" w:rsidP="00A557CE">
      <w:pPr>
        <w:pStyle w:val="a8"/>
        <w:ind w:left="420" w:firstLineChars="0" w:firstLine="0"/>
        <w:rPr>
          <w:rFonts w:hint="eastAsia"/>
        </w:rPr>
      </w:pPr>
      <w:r w:rsidRPr="00946F49">
        <w:rPr>
          <w:rFonts w:hint="eastAsia"/>
          <w:b/>
        </w:rPr>
        <w:t>TRANCATION_REPEATABLE_READ</w:t>
      </w:r>
      <w:r w:rsidRPr="00946F49">
        <w:rPr>
          <w:rFonts w:hint="eastAsia"/>
          <w:b/>
        </w:rPr>
        <w:t>：</w:t>
      </w:r>
      <w:r w:rsidR="007774BE">
        <w:rPr>
          <w:rFonts w:hint="eastAsia"/>
        </w:rPr>
        <w:t>禁止脏读和不可重复读，单独运行幻读。</w:t>
      </w:r>
    </w:p>
    <w:p w:rsidR="00946F49" w:rsidRPr="00645FDD" w:rsidRDefault="00946F49" w:rsidP="00DE1148">
      <w:pPr>
        <w:pStyle w:val="4"/>
        <w:rPr>
          <w:rFonts w:hint="eastAsia"/>
        </w:rPr>
      </w:pPr>
      <w:r>
        <w:rPr>
          <w:rFonts w:hint="eastAsia"/>
        </w:rPr>
        <w:t>幻读（</w:t>
      </w:r>
      <w:r>
        <w:rPr>
          <w:rFonts w:hint="eastAsia"/>
        </w:rPr>
        <w:t>Phantom read</w:t>
      </w:r>
      <w:r>
        <w:rPr>
          <w:rFonts w:hint="eastAsia"/>
        </w:rPr>
        <w:t>）</w:t>
      </w:r>
    </w:p>
    <w:p w:rsidR="00645FDD" w:rsidRDefault="00645FDD" w:rsidP="00A86552">
      <w:pPr>
        <w:rPr>
          <w:rFonts w:hint="eastAsia"/>
        </w:rPr>
      </w:pPr>
      <w:r>
        <w:rPr>
          <w:rFonts w:hint="eastAsia"/>
        </w:rPr>
        <w:t>如果同一事物期间，读取到的数据笔数不一致。</w:t>
      </w:r>
      <w:r w:rsidR="002D10A0">
        <w:rPr>
          <w:rFonts w:hint="eastAsia"/>
        </w:rPr>
        <w:t>如：事物</w:t>
      </w:r>
      <w:r w:rsidR="002D10A0">
        <w:rPr>
          <w:rFonts w:hint="eastAsia"/>
        </w:rPr>
        <w:t>A</w:t>
      </w:r>
      <w:r w:rsidR="002D10A0">
        <w:rPr>
          <w:rFonts w:hint="eastAsia"/>
        </w:rPr>
        <w:t>第一次读取得到五笔数据，此时事物</w:t>
      </w:r>
      <w:r w:rsidR="002D10A0">
        <w:rPr>
          <w:rFonts w:hint="eastAsia"/>
        </w:rPr>
        <w:t>B</w:t>
      </w:r>
      <w:r w:rsidR="002D10A0">
        <w:rPr>
          <w:rFonts w:hint="eastAsia"/>
        </w:rPr>
        <w:t>新增了一笔数据，导致事物</w:t>
      </w:r>
      <w:r w:rsidR="002D10A0">
        <w:rPr>
          <w:rFonts w:hint="eastAsia"/>
        </w:rPr>
        <w:t>B</w:t>
      </w:r>
      <w:r w:rsidR="002D10A0">
        <w:rPr>
          <w:rFonts w:hint="eastAsia"/>
        </w:rPr>
        <w:t>再次读取得到的六笔数据。</w:t>
      </w:r>
    </w:p>
    <w:p w:rsidR="009D5937" w:rsidRDefault="009D5937" w:rsidP="00A86552">
      <w:pPr>
        <w:rPr>
          <w:rFonts w:hint="eastAsia"/>
        </w:rPr>
      </w:pPr>
      <w:r>
        <w:rPr>
          <w:rFonts w:hint="eastAsia"/>
        </w:rPr>
        <w:t>如果隔离行为设置为可重复读取，但发生幻读现象，可以设置隔离层次为“可循序”，也就是在有事物时若有数据不一致的疑虑，事物必须可以按照顺序逐一进行。</w:t>
      </w:r>
    </w:p>
    <w:p w:rsidR="00830D82" w:rsidRDefault="00830D82" w:rsidP="00A86552">
      <w:pPr>
        <w:rPr>
          <w:rFonts w:hint="eastAsia"/>
        </w:rPr>
      </w:pPr>
    </w:p>
    <w:p w:rsidR="002D10A0" w:rsidRPr="002F6BC1" w:rsidRDefault="00115568" w:rsidP="00A86552">
      <w:pPr>
        <w:rPr>
          <w:rFonts w:hint="eastAsia"/>
        </w:rPr>
      </w:pPr>
      <w:r w:rsidRPr="002F6497">
        <w:rPr>
          <w:rFonts w:hint="eastAsia"/>
          <w:b/>
        </w:rPr>
        <w:t>TRANSACTION_SERIALIZABLE</w:t>
      </w:r>
      <w:r>
        <w:rPr>
          <w:rFonts w:hint="eastAsia"/>
        </w:rPr>
        <w:t>：</w:t>
      </w:r>
      <w:r w:rsidR="00A45D01">
        <w:rPr>
          <w:rFonts w:hint="eastAsia"/>
        </w:rPr>
        <w:t>禁止脏读，不可重复读和幻读。</w:t>
      </w:r>
    </w:p>
    <w:p w:rsidR="003C0B91" w:rsidRDefault="00642059" w:rsidP="00774B57">
      <w:pPr>
        <w:rPr>
          <w:rFonts w:hint="eastAsia"/>
        </w:rPr>
      </w:pPr>
      <w:r w:rsidRPr="00774B57">
        <w:rPr>
          <w:rFonts w:hint="eastAsia"/>
          <w:b/>
        </w:rPr>
        <w:t>TRANSACTION_NONE</w:t>
      </w:r>
      <w:r w:rsidRPr="00774B57">
        <w:rPr>
          <w:rFonts w:hint="eastAsia"/>
          <w:b/>
        </w:rPr>
        <w:t>：</w:t>
      </w:r>
      <w:r w:rsidR="00B10865">
        <w:rPr>
          <w:rFonts w:hint="eastAsia"/>
        </w:rPr>
        <w:t>表示对事物不设置隔离行为，仅适用于没有事物功能，以只读功能为主，不会发生同时修改字段的数据库。</w:t>
      </w:r>
    </w:p>
    <w:p w:rsidR="00F06A57" w:rsidRDefault="00F06A57" w:rsidP="008F18B8">
      <w:pPr>
        <w:rPr>
          <w:rFonts w:hint="eastAsia"/>
        </w:rPr>
      </w:pPr>
    </w:p>
    <w:p w:rsidR="00C20B57" w:rsidRDefault="00C20B57" w:rsidP="008F18B8">
      <w:pPr>
        <w:rPr>
          <w:rFonts w:hint="eastAsia"/>
        </w:rPr>
      </w:pPr>
    </w:p>
    <w:p w:rsidR="00D15075" w:rsidRDefault="00F30C8B" w:rsidP="008F18B8">
      <w:pPr>
        <w:rPr>
          <w:rFonts w:hint="eastAsia"/>
        </w:rPr>
      </w:pPr>
      <w:r>
        <w:rPr>
          <w:noProof/>
        </w:rPr>
        <w:drawing>
          <wp:inline distT="0" distB="0" distL="0" distR="0" wp14:anchorId="2D0C6921" wp14:editId="56C09CDF">
            <wp:extent cx="5274310" cy="1152534"/>
            <wp:effectExtent l="0" t="0" r="254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2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64E" w:rsidRDefault="00C5064E" w:rsidP="008F18B8">
      <w:pPr>
        <w:rPr>
          <w:rFonts w:hint="eastAsia"/>
        </w:rPr>
      </w:pPr>
      <w:r>
        <w:rPr>
          <w:noProof/>
        </w:rPr>
        <w:drawing>
          <wp:inline distT="0" distB="0" distL="0" distR="0" wp14:anchorId="0F46D9EA" wp14:editId="499D16BB">
            <wp:extent cx="5274310" cy="1173900"/>
            <wp:effectExtent l="0" t="0" r="254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64E" w:rsidRPr="00C5064E" w:rsidRDefault="00C5064E" w:rsidP="00C5064E">
      <w:pPr>
        <w:rPr>
          <w:rFonts w:hint="eastAsia"/>
        </w:rPr>
      </w:pPr>
    </w:p>
    <w:p w:rsidR="00D15075" w:rsidRDefault="00EC3631" w:rsidP="00EC3631">
      <w:pPr>
        <w:pStyle w:val="1"/>
        <w:rPr>
          <w:rFonts w:hint="eastAsia"/>
        </w:rPr>
      </w:pPr>
      <w:r>
        <w:rPr>
          <w:rFonts w:hint="eastAsia"/>
        </w:rPr>
        <w:lastRenderedPageBreak/>
        <w:t>Web</w:t>
      </w:r>
      <w:r>
        <w:rPr>
          <w:rFonts w:hint="eastAsia"/>
        </w:rPr>
        <w:t>容器安全管理</w:t>
      </w:r>
    </w:p>
    <w:p w:rsidR="00E0385F" w:rsidRPr="00E0385F" w:rsidRDefault="00E0385F" w:rsidP="00E0385F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Default="00D15075" w:rsidP="008F18B8">
      <w:pPr>
        <w:rPr>
          <w:rFonts w:hint="eastAsia"/>
        </w:rPr>
      </w:pPr>
    </w:p>
    <w:p w:rsidR="00D15075" w:rsidRPr="008F18B8" w:rsidRDefault="00D15075" w:rsidP="008F18B8"/>
    <w:p w:rsidR="00403C3A" w:rsidRPr="00403C3A" w:rsidRDefault="00403C3A" w:rsidP="00403C3A"/>
    <w:p w:rsidR="0064276F" w:rsidRPr="0064276F" w:rsidRDefault="006D34B2" w:rsidP="0064276F">
      <w:r>
        <w:object w:dxaOrig="10856" w:dyaOrig="7114">
          <v:shape id="_x0000_i1026" type="#_x0000_t75" style="width:415pt;height:272pt" o:ole="">
            <v:imagedata r:id="rId56" o:title=""/>
          </v:shape>
          <o:OLEObject Type="Embed" ProgID="Visio.Drawing.11" ShapeID="_x0000_i1026" DrawAspect="Content" ObjectID="_1608575733" r:id="rId57"/>
        </w:object>
      </w:r>
    </w:p>
    <w:sectPr w:rsidR="0064276F" w:rsidRPr="006427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314E" w:rsidRDefault="0038314E" w:rsidP="00C23673">
      <w:r>
        <w:separator/>
      </w:r>
    </w:p>
  </w:endnote>
  <w:endnote w:type="continuationSeparator" w:id="0">
    <w:p w:rsidR="0038314E" w:rsidRDefault="0038314E" w:rsidP="00C236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314E" w:rsidRDefault="0038314E" w:rsidP="00C23673">
      <w:r>
        <w:separator/>
      </w:r>
    </w:p>
  </w:footnote>
  <w:footnote w:type="continuationSeparator" w:id="0">
    <w:p w:rsidR="0038314E" w:rsidRDefault="0038314E" w:rsidP="00C236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B343BA"/>
    <w:multiLevelType w:val="hybridMultilevel"/>
    <w:tmpl w:val="A14A0234"/>
    <w:lvl w:ilvl="0" w:tplc="D57A3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1A4171"/>
    <w:multiLevelType w:val="hybridMultilevel"/>
    <w:tmpl w:val="333CCB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D22183"/>
    <w:multiLevelType w:val="hybridMultilevel"/>
    <w:tmpl w:val="D17ADDAE"/>
    <w:lvl w:ilvl="0" w:tplc="C338B45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8811334"/>
    <w:multiLevelType w:val="hybridMultilevel"/>
    <w:tmpl w:val="ED50C3AA"/>
    <w:lvl w:ilvl="0" w:tplc="C24422C6">
      <w:start w:val="1"/>
      <w:numFmt w:val="bullet"/>
      <w:lvlText w:val="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A9E29F3"/>
    <w:multiLevelType w:val="hybridMultilevel"/>
    <w:tmpl w:val="0562FF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9D2321"/>
    <w:multiLevelType w:val="hybridMultilevel"/>
    <w:tmpl w:val="C9F2E4E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81D7C26"/>
    <w:multiLevelType w:val="hybridMultilevel"/>
    <w:tmpl w:val="24C27C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35727A"/>
    <w:multiLevelType w:val="hybridMultilevel"/>
    <w:tmpl w:val="046885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D62C10"/>
    <w:multiLevelType w:val="hybridMultilevel"/>
    <w:tmpl w:val="52FA986C"/>
    <w:lvl w:ilvl="0" w:tplc="0409000F">
      <w:start w:val="1"/>
      <w:numFmt w:val="decimal"/>
      <w:lvlText w:val="%1."/>
      <w:lvlJc w:val="left"/>
      <w:pPr>
        <w:ind w:left="2940" w:hanging="420"/>
      </w:p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9">
    <w:nsid w:val="486C23A6"/>
    <w:multiLevelType w:val="hybridMultilevel"/>
    <w:tmpl w:val="B7B42A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564174D"/>
    <w:multiLevelType w:val="hybridMultilevel"/>
    <w:tmpl w:val="F67699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CDF2397"/>
    <w:multiLevelType w:val="hybridMultilevel"/>
    <w:tmpl w:val="0C3A84B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A1E3F6A"/>
    <w:multiLevelType w:val="hybridMultilevel"/>
    <w:tmpl w:val="0F22D82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2685869"/>
    <w:multiLevelType w:val="hybridMultilevel"/>
    <w:tmpl w:val="8638ABB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E5302AD"/>
    <w:multiLevelType w:val="hybridMultilevel"/>
    <w:tmpl w:val="022CAEB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10"/>
  </w:num>
  <w:num w:numId="5">
    <w:abstractNumId w:val="8"/>
  </w:num>
  <w:num w:numId="6">
    <w:abstractNumId w:val="7"/>
  </w:num>
  <w:num w:numId="7">
    <w:abstractNumId w:val="13"/>
  </w:num>
  <w:num w:numId="8">
    <w:abstractNumId w:val="9"/>
  </w:num>
  <w:num w:numId="9">
    <w:abstractNumId w:val="14"/>
  </w:num>
  <w:num w:numId="10">
    <w:abstractNumId w:val="3"/>
  </w:num>
  <w:num w:numId="11">
    <w:abstractNumId w:val="11"/>
  </w:num>
  <w:num w:numId="12">
    <w:abstractNumId w:val="4"/>
  </w:num>
  <w:num w:numId="13">
    <w:abstractNumId w:val="2"/>
  </w:num>
  <w:num w:numId="14">
    <w:abstractNumId w:val="12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67C1"/>
    <w:rsid w:val="000046C0"/>
    <w:rsid w:val="000055BE"/>
    <w:rsid w:val="00014677"/>
    <w:rsid w:val="0001578D"/>
    <w:rsid w:val="00020AEF"/>
    <w:rsid w:val="0002167E"/>
    <w:rsid w:val="000239C9"/>
    <w:rsid w:val="0002561C"/>
    <w:rsid w:val="00025A01"/>
    <w:rsid w:val="00025C5D"/>
    <w:rsid w:val="00026440"/>
    <w:rsid w:val="00027699"/>
    <w:rsid w:val="00027FDF"/>
    <w:rsid w:val="00031BD3"/>
    <w:rsid w:val="000321BA"/>
    <w:rsid w:val="0003307B"/>
    <w:rsid w:val="00033ED9"/>
    <w:rsid w:val="0003560A"/>
    <w:rsid w:val="00036879"/>
    <w:rsid w:val="000379C8"/>
    <w:rsid w:val="00040812"/>
    <w:rsid w:val="00046D5F"/>
    <w:rsid w:val="00052E09"/>
    <w:rsid w:val="00053416"/>
    <w:rsid w:val="00057CF8"/>
    <w:rsid w:val="00061548"/>
    <w:rsid w:val="00064E07"/>
    <w:rsid w:val="00074B60"/>
    <w:rsid w:val="00075199"/>
    <w:rsid w:val="00080A5D"/>
    <w:rsid w:val="00080EAD"/>
    <w:rsid w:val="00084CE1"/>
    <w:rsid w:val="00086DFD"/>
    <w:rsid w:val="000877E1"/>
    <w:rsid w:val="000A20AF"/>
    <w:rsid w:val="000A4DB1"/>
    <w:rsid w:val="000A5423"/>
    <w:rsid w:val="000B0F4C"/>
    <w:rsid w:val="000B527E"/>
    <w:rsid w:val="000B5985"/>
    <w:rsid w:val="000C398B"/>
    <w:rsid w:val="000C5AC1"/>
    <w:rsid w:val="000C5D76"/>
    <w:rsid w:val="000C7219"/>
    <w:rsid w:val="000C7988"/>
    <w:rsid w:val="000D35EE"/>
    <w:rsid w:val="000D42DC"/>
    <w:rsid w:val="000E2698"/>
    <w:rsid w:val="000E6955"/>
    <w:rsid w:val="000E6A20"/>
    <w:rsid w:val="000E7647"/>
    <w:rsid w:val="000E7BFA"/>
    <w:rsid w:val="00100E8C"/>
    <w:rsid w:val="001049AB"/>
    <w:rsid w:val="001061FA"/>
    <w:rsid w:val="00115568"/>
    <w:rsid w:val="0011723D"/>
    <w:rsid w:val="001205D7"/>
    <w:rsid w:val="00121A47"/>
    <w:rsid w:val="00124CEC"/>
    <w:rsid w:val="00131AD2"/>
    <w:rsid w:val="0013512A"/>
    <w:rsid w:val="00142289"/>
    <w:rsid w:val="00174543"/>
    <w:rsid w:val="001745B8"/>
    <w:rsid w:val="0018490E"/>
    <w:rsid w:val="001902EC"/>
    <w:rsid w:val="00190F3E"/>
    <w:rsid w:val="00191CB3"/>
    <w:rsid w:val="00192887"/>
    <w:rsid w:val="00193795"/>
    <w:rsid w:val="00196E03"/>
    <w:rsid w:val="001A0A43"/>
    <w:rsid w:val="001A67C1"/>
    <w:rsid w:val="001A78F3"/>
    <w:rsid w:val="001B35DD"/>
    <w:rsid w:val="001B50F3"/>
    <w:rsid w:val="001B6984"/>
    <w:rsid w:val="001B7923"/>
    <w:rsid w:val="001C019D"/>
    <w:rsid w:val="001C0E4D"/>
    <w:rsid w:val="001D2551"/>
    <w:rsid w:val="001D4932"/>
    <w:rsid w:val="001D54D1"/>
    <w:rsid w:val="001E0838"/>
    <w:rsid w:val="001E0AD1"/>
    <w:rsid w:val="001E1863"/>
    <w:rsid w:val="001E4790"/>
    <w:rsid w:val="001E4AEA"/>
    <w:rsid w:val="001E6F7C"/>
    <w:rsid w:val="001E7C33"/>
    <w:rsid w:val="001E7D1E"/>
    <w:rsid w:val="001F4244"/>
    <w:rsid w:val="001F4256"/>
    <w:rsid w:val="001F433D"/>
    <w:rsid w:val="001F6CD2"/>
    <w:rsid w:val="002016C0"/>
    <w:rsid w:val="0020348B"/>
    <w:rsid w:val="00212F88"/>
    <w:rsid w:val="002135BD"/>
    <w:rsid w:val="00217F72"/>
    <w:rsid w:val="0022181A"/>
    <w:rsid w:val="002248E3"/>
    <w:rsid w:val="00227C97"/>
    <w:rsid w:val="002321CA"/>
    <w:rsid w:val="00233C9D"/>
    <w:rsid w:val="002371CC"/>
    <w:rsid w:val="00240F5F"/>
    <w:rsid w:val="00242A78"/>
    <w:rsid w:val="00243157"/>
    <w:rsid w:val="00244777"/>
    <w:rsid w:val="00246C8A"/>
    <w:rsid w:val="002471C7"/>
    <w:rsid w:val="002547FF"/>
    <w:rsid w:val="00254EF2"/>
    <w:rsid w:val="00254F6F"/>
    <w:rsid w:val="0025567D"/>
    <w:rsid w:val="00255E2A"/>
    <w:rsid w:val="002569FA"/>
    <w:rsid w:val="00257B11"/>
    <w:rsid w:val="00261E32"/>
    <w:rsid w:val="00261EAA"/>
    <w:rsid w:val="00264BC5"/>
    <w:rsid w:val="00265550"/>
    <w:rsid w:val="00267D78"/>
    <w:rsid w:val="0027764B"/>
    <w:rsid w:val="00277C91"/>
    <w:rsid w:val="00282812"/>
    <w:rsid w:val="00286DA5"/>
    <w:rsid w:val="00290232"/>
    <w:rsid w:val="002910DC"/>
    <w:rsid w:val="00292E79"/>
    <w:rsid w:val="00292FC2"/>
    <w:rsid w:val="00295EA9"/>
    <w:rsid w:val="002960D3"/>
    <w:rsid w:val="002964B3"/>
    <w:rsid w:val="002A62F6"/>
    <w:rsid w:val="002B1EEC"/>
    <w:rsid w:val="002B2D84"/>
    <w:rsid w:val="002B300B"/>
    <w:rsid w:val="002C093C"/>
    <w:rsid w:val="002C245F"/>
    <w:rsid w:val="002C4ECE"/>
    <w:rsid w:val="002C5417"/>
    <w:rsid w:val="002C5B0B"/>
    <w:rsid w:val="002D10A0"/>
    <w:rsid w:val="002D4130"/>
    <w:rsid w:val="002D5FF4"/>
    <w:rsid w:val="002E0301"/>
    <w:rsid w:val="002E46BC"/>
    <w:rsid w:val="002E74E5"/>
    <w:rsid w:val="002F0C47"/>
    <w:rsid w:val="002F2BF0"/>
    <w:rsid w:val="002F2D32"/>
    <w:rsid w:val="002F55D8"/>
    <w:rsid w:val="002F5A85"/>
    <w:rsid w:val="002F6497"/>
    <w:rsid w:val="002F6BC1"/>
    <w:rsid w:val="00305D55"/>
    <w:rsid w:val="0030656D"/>
    <w:rsid w:val="003076A3"/>
    <w:rsid w:val="003114E0"/>
    <w:rsid w:val="00312707"/>
    <w:rsid w:val="00313E0C"/>
    <w:rsid w:val="00315570"/>
    <w:rsid w:val="00322375"/>
    <w:rsid w:val="0032337C"/>
    <w:rsid w:val="00325CA6"/>
    <w:rsid w:val="00332098"/>
    <w:rsid w:val="00332BFC"/>
    <w:rsid w:val="00334150"/>
    <w:rsid w:val="0033479E"/>
    <w:rsid w:val="0034029E"/>
    <w:rsid w:val="003458DF"/>
    <w:rsid w:val="00347BA5"/>
    <w:rsid w:val="0035386E"/>
    <w:rsid w:val="00354C55"/>
    <w:rsid w:val="0036485F"/>
    <w:rsid w:val="0036487E"/>
    <w:rsid w:val="0036535C"/>
    <w:rsid w:val="003808C3"/>
    <w:rsid w:val="0038314E"/>
    <w:rsid w:val="00385CA6"/>
    <w:rsid w:val="00392861"/>
    <w:rsid w:val="003A2784"/>
    <w:rsid w:val="003A2E95"/>
    <w:rsid w:val="003A4E31"/>
    <w:rsid w:val="003A4E3A"/>
    <w:rsid w:val="003A6094"/>
    <w:rsid w:val="003B078B"/>
    <w:rsid w:val="003B0C64"/>
    <w:rsid w:val="003B243F"/>
    <w:rsid w:val="003B432E"/>
    <w:rsid w:val="003C0661"/>
    <w:rsid w:val="003C0B91"/>
    <w:rsid w:val="003C179D"/>
    <w:rsid w:val="003C1D98"/>
    <w:rsid w:val="003C42DB"/>
    <w:rsid w:val="003D0588"/>
    <w:rsid w:val="003D352E"/>
    <w:rsid w:val="003D58B2"/>
    <w:rsid w:val="003D5E67"/>
    <w:rsid w:val="003D7F66"/>
    <w:rsid w:val="003E4D7E"/>
    <w:rsid w:val="003E5DF5"/>
    <w:rsid w:val="003E6270"/>
    <w:rsid w:val="003E6644"/>
    <w:rsid w:val="003F0E71"/>
    <w:rsid w:val="003F0F80"/>
    <w:rsid w:val="003F11DF"/>
    <w:rsid w:val="003F2065"/>
    <w:rsid w:val="003F5800"/>
    <w:rsid w:val="003F7862"/>
    <w:rsid w:val="003F7CF6"/>
    <w:rsid w:val="00402094"/>
    <w:rsid w:val="00403C3A"/>
    <w:rsid w:val="0040436E"/>
    <w:rsid w:val="00405C43"/>
    <w:rsid w:val="00406337"/>
    <w:rsid w:val="00410BAA"/>
    <w:rsid w:val="00420288"/>
    <w:rsid w:val="0042315D"/>
    <w:rsid w:val="0042391F"/>
    <w:rsid w:val="004267BB"/>
    <w:rsid w:val="00427958"/>
    <w:rsid w:val="004301A6"/>
    <w:rsid w:val="00430C34"/>
    <w:rsid w:val="004349DC"/>
    <w:rsid w:val="00435E33"/>
    <w:rsid w:val="004406C3"/>
    <w:rsid w:val="004408D7"/>
    <w:rsid w:val="00452299"/>
    <w:rsid w:val="00453550"/>
    <w:rsid w:val="00453994"/>
    <w:rsid w:val="00454FF5"/>
    <w:rsid w:val="00460A9D"/>
    <w:rsid w:val="004627A6"/>
    <w:rsid w:val="00476800"/>
    <w:rsid w:val="004973A2"/>
    <w:rsid w:val="004A20DD"/>
    <w:rsid w:val="004A31EA"/>
    <w:rsid w:val="004A32F3"/>
    <w:rsid w:val="004A4DAC"/>
    <w:rsid w:val="004A6C65"/>
    <w:rsid w:val="004B0825"/>
    <w:rsid w:val="004B3E18"/>
    <w:rsid w:val="004C6D7D"/>
    <w:rsid w:val="004D1271"/>
    <w:rsid w:val="004E0D46"/>
    <w:rsid w:val="004F39B3"/>
    <w:rsid w:val="004F4975"/>
    <w:rsid w:val="004F630C"/>
    <w:rsid w:val="004F6819"/>
    <w:rsid w:val="004F7FCD"/>
    <w:rsid w:val="005063CA"/>
    <w:rsid w:val="00512F53"/>
    <w:rsid w:val="00514416"/>
    <w:rsid w:val="005241F3"/>
    <w:rsid w:val="00525B1F"/>
    <w:rsid w:val="00526E39"/>
    <w:rsid w:val="00530BEE"/>
    <w:rsid w:val="00531697"/>
    <w:rsid w:val="00534D7B"/>
    <w:rsid w:val="00535D18"/>
    <w:rsid w:val="00535F2B"/>
    <w:rsid w:val="005419A9"/>
    <w:rsid w:val="00543516"/>
    <w:rsid w:val="005459B4"/>
    <w:rsid w:val="00547E9D"/>
    <w:rsid w:val="00551994"/>
    <w:rsid w:val="00554B62"/>
    <w:rsid w:val="00555359"/>
    <w:rsid w:val="00560574"/>
    <w:rsid w:val="005618B7"/>
    <w:rsid w:val="00563004"/>
    <w:rsid w:val="00574840"/>
    <w:rsid w:val="00577C07"/>
    <w:rsid w:val="00580059"/>
    <w:rsid w:val="005811FF"/>
    <w:rsid w:val="00586722"/>
    <w:rsid w:val="00590561"/>
    <w:rsid w:val="00590E2D"/>
    <w:rsid w:val="0059224A"/>
    <w:rsid w:val="005929B2"/>
    <w:rsid w:val="005939B7"/>
    <w:rsid w:val="00593A78"/>
    <w:rsid w:val="00593C24"/>
    <w:rsid w:val="00594598"/>
    <w:rsid w:val="005977FA"/>
    <w:rsid w:val="005A194C"/>
    <w:rsid w:val="005A2A1C"/>
    <w:rsid w:val="005A2B98"/>
    <w:rsid w:val="005A5855"/>
    <w:rsid w:val="005B0F58"/>
    <w:rsid w:val="005B600F"/>
    <w:rsid w:val="005B7D09"/>
    <w:rsid w:val="005C100C"/>
    <w:rsid w:val="005C1BF5"/>
    <w:rsid w:val="005C6017"/>
    <w:rsid w:val="005C6233"/>
    <w:rsid w:val="005E4CB2"/>
    <w:rsid w:val="005E6C0B"/>
    <w:rsid w:val="005F3960"/>
    <w:rsid w:val="005F3B64"/>
    <w:rsid w:val="00601487"/>
    <w:rsid w:val="00601BA5"/>
    <w:rsid w:val="00606FB2"/>
    <w:rsid w:val="00607D19"/>
    <w:rsid w:val="006106A2"/>
    <w:rsid w:val="00612E51"/>
    <w:rsid w:val="006146A3"/>
    <w:rsid w:val="0061603E"/>
    <w:rsid w:val="00622C93"/>
    <w:rsid w:val="006232EA"/>
    <w:rsid w:val="00623646"/>
    <w:rsid w:val="0062529F"/>
    <w:rsid w:val="0062699C"/>
    <w:rsid w:val="0062707F"/>
    <w:rsid w:val="00627ADB"/>
    <w:rsid w:val="00631604"/>
    <w:rsid w:val="00632EF4"/>
    <w:rsid w:val="00633F03"/>
    <w:rsid w:val="00642059"/>
    <w:rsid w:val="0064276F"/>
    <w:rsid w:val="00642FF9"/>
    <w:rsid w:val="00645FDD"/>
    <w:rsid w:val="0065525A"/>
    <w:rsid w:val="006577D6"/>
    <w:rsid w:val="00660156"/>
    <w:rsid w:val="00660F6F"/>
    <w:rsid w:val="00660FEC"/>
    <w:rsid w:val="00663122"/>
    <w:rsid w:val="006634EA"/>
    <w:rsid w:val="006640C4"/>
    <w:rsid w:val="00664C6E"/>
    <w:rsid w:val="0067536B"/>
    <w:rsid w:val="00675F59"/>
    <w:rsid w:val="006835CD"/>
    <w:rsid w:val="006877BA"/>
    <w:rsid w:val="00690F09"/>
    <w:rsid w:val="00691A21"/>
    <w:rsid w:val="006958E7"/>
    <w:rsid w:val="00697082"/>
    <w:rsid w:val="006979E5"/>
    <w:rsid w:val="006A0508"/>
    <w:rsid w:val="006A1720"/>
    <w:rsid w:val="006A1F77"/>
    <w:rsid w:val="006A2519"/>
    <w:rsid w:val="006A6714"/>
    <w:rsid w:val="006A6916"/>
    <w:rsid w:val="006A7E2D"/>
    <w:rsid w:val="006B045E"/>
    <w:rsid w:val="006B2F9F"/>
    <w:rsid w:val="006B3D24"/>
    <w:rsid w:val="006B5D00"/>
    <w:rsid w:val="006B7C98"/>
    <w:rsid w:val="006D0597"/>
    <w:rsid w:val="006D32F8"/>
    <w:rsid w:val="006D34B2"/>
    <w:rsid w:val="006E3C4F"/>
    <w:rsid w:val="006E5F51"/>
    <w:rsid w:val="006E771C"/>
    <w:rsid w:val="006F0C32"/>
    <w:rsid w:val="006F1610"/>
    <w:rsid w:val="006F1BCE"/>
    <w:rsid w:val="006F30A6"/>
    <w:rsid w:val="006F31AC"/>
    <w:rsid w:val="006F4FD5"/>
    <w:rsid w:val="006F6816"/>
    <w:rsid w:val="00701E73"/>
    <w:rsid w:val="00703BA3"/>
    <w:rsid w:val="00704FB0"/>
    <w:rsid w:val="007053E0"/>
    <w:rsid w:val="00712FF9"/>
    <w:rsid w:val="00717D3E"/>
    <w:rsid w:val="007231E0"/>
    <w:rsid w:val="0072412D"/>
    <w:rsid w:val="007242F9"/>
    <w:rsid w:val="00725045"/>
    <w:rsid w:val="00726310"/>
    <w:rsid w:val="007313DC"/>
    <w:rsid w:val="007315B3"/>
    <w:rsid w:val="0073248A"/>
    <w:rsid w:val="0073589A"/>
    <w:rsid w:val="007377D0"/>
    <w:rsid w:val="00740A69"/>
    <w:rsid w:val="00745910"/>
    <w:rsid w:val="00747478"/>
    <w:rsid w:val="007476A9"/>
    <w:rsid w:val="00747851"/>
    <w:rsid w:val="007512E1"/>
    <w:rsid w:val="00752FE8"/>
    <w:rsid w:val="007531F9"/>
    <w:rsid w:val="0075334A"/>
    <w:rsid w:val="00753900"/>
    <w:rsid w:val="00753988"/>
    <w:rsid w:val="00755BFF"/>
    <w:rsid w:val="00756452"/>
    <w:rsid w:val="00757CF1"/>
    <w:rsid w:val="007613EF"/>
    <w:rsid w:val="00764FC6"/>
    <w:rsid w:val="00765AFF"/>
    <w:rsid w:val="00770F98"/>
    <w:rsid w:val="00774B57"/>
    <w:rsid w:val="00775C8A"/>
    <w:rsid w:val="007774BE"/>
    <w:rsid w:val="00781048"/>
    <w:rsid w:val="00782B55"/>
    <w:rsid w:val="00784AA9"/>
    <w:rsid w:val="00787902"/>
    <w:rsid w:val="00787EDF"/>
    <w:rsid w:val="007960CE"/>
    <w:rsid w:val="00797D17"/>
    <w:rsid w:val="00797F89"/>
    <w:rsid w:val="007A2E48"/>
    <w:rsid w:val="007A62A9"/>
    <w:rsid w:val="007A7866"/>
    <w:rsid w:val="007B562D"/>
    <w:rsid w:val="007B6027"/>
    <w:rsid w:val="007C1DB6"/>
    <w:rsid w:val="007C3D65"/>
    <w:rsid w:val="007C6D8E"/>
    <w:rsid w:val="007D0020"/>
    <w:rsid w:val="007D139D"/>
    <w:rsid w:val="007D3D61"/>
    <w:rsid w:val="007D3DE7"/>
    <w:rsid w:val="007D6E9D"/>
    <w:rsid w:val="007D7274"/>
    <w:rsid w:val="007E3827"/>
    <w:rsid w:val="007E5A24"/>
    <w:rsid w:val="007E5C0A"/>
    <w:rsid w:val="007E64A2"/>
    <w:rsid w:val="007E6747"/>
    <w:rsid w:val="007F01E4"/>
    <w:rsid w:val="007F3063"/>
    <w:rsid w:val="007F4FC4"/>
    <w:rsid w:val="0080097A"/>
    <w:rsid w:val="00802A0B"/>
    <w:rsid w:val="0080487F"/>
    <w:rsid w:val="0080497A"/>
    <w:rsid w:val="008054C5"/>
    <w:rsid w:val="00805E8E"/>
    <w:rsid w:val="00820314"/>
    <w:rsid w:val="00822B8E"/>
    <w:rsid w:val="0082368D"/>
    <w:rsid w:val="00830D82"/>
    <w:rsid w:val="00831BA7"/>
    <w:rsid w:val="00836145"/>
    <w:rsid w:val="00836302"/>
    <w:rsid w:val="0084070C"/>
    <w:rsid w:val="008419A7"/>
    <w:rsid w:val="00841DD2"/>
    <w:rsid w:val="008453DC"/>
    <w:rsid w:val="00845D2C"/>
    <w:rsid w:val="008503FF"/>
    <w:rsid w:val="00855255"/>
    <w:rsid w:val="008619A4"/>
    <w:rsid w:val="00863679"/>
    <w:rsid w:val="00864339"/>
    <w:rsid w:val="008657FA"/>
    <w:rsid w:val="00870580"/>
    <w:rsid w:val="008752CA"/>
    <w:rsid w:val="00875FF5"/>
    <w:rsid w:val="008776A7"/>
    <w:rsid w:val="0089267A"/>
    <w:rsid w:val="00895D4D"/>
    <w:rsid w:val="008961B6"/>
    <w:rsid w:val="00897292"/>
    <w:rsid w:val="008973D4"/>
    <w:rsid w:val="008A1984"/>
    <w:rsid w:val="008A2168"/>
    <w:rsid w:val="008A2B97"/>
    <w:rsid w:val="008A4F1F"/>
    <w:rsid w:val="008A5BDE"/>
    <w:rsid w:val="008A66D3"/>
    <w:rsid w:val="008A71ED"/>
    <w:rsid w:val="008B0091"/>
    <w:rsid w:val="008B33D3"/>
    <w:rsid w:val="008B5AD0"/>
    <w:rsid w:val="008B67BF"/>
    <w:rsid w:val="008C06C7"/>
    <w:rsid w:val="008C0BA2"/>
    <w:rsid w:val="008C423C"/>
    <w:rsid w:val="008C5536"/>
    <w:rsid w:val="008D0069"/>
    <w:rsid w:val="008D09DC"/>
    <w:rsid w:val="008E04E7"/>
    <w:rsid w:val="008E4CD3"/>
    <w:rsid w:val="008E6B2A"/>
    <w:rsid w:val="008E7A7C"/>
    <w:rsid w:val="008F0C9D"/>
    <w:rsid w:val="008F18B8"/>
    <w:rsid w:val="008F3460"/>
    <w:rsid w:val="008F3670"/>
    <w:rsid w:val="008F54E2"/>
    <w:rsid w:val="00907922"/>
    <w:rsid w:val="00912CE5"/>
    <w:rsid w:val="00913DB8"/>
    <w:rsid w:val="00913F37"/>
    <w:rsid w:val="00915DA9"/>
    <w:rsid w:val="009233A9"/>
    <w:rsid w:val="00923801"/>
    <w:rsid w:val="0092671C"/>
    <w:rsid w:val="00927980"/>
    <w:rsid w:val="00933A3F"/>
    <w:rsid w:val="0093426A"/>
    <w:rsid w:val="00934522"/>
    <w:rsid w:val="00945ABE"/>
    <w:rsid w:val="00946F49"/>
    <w:rsid w:val="009501A2"/>
    <w:rsid w:val="00954FE8"/>
    <w:rsid w:val="00961462"/>
    <w:rsid w:val="009614A6"/>
    <w:rsid w:val="00961A58"/>
    <w:rsid w:val="0097099C"/>
    <w:rsid w:val="0097399B"/>
    <w:rsid w:val="00980001"/>
    <w:rsid w:val="00980796"/>
    <w:rsid w:val="009836F1"/>
    <w:rsid w:val="009873B9"/>
    <w:rsid w:val="00990875"/>
    <w:rsid w:val="0099345B"/>
    <w:rsid w:val="00995CF0"/>
    <w:rsid w:val="00996116"/>
    <w:rsid w:val="00997761"/>
    <w:rsid w:val="00997826"/>
    <w:rsid w:val="009A449D"/>
    <w:rsid w:val="009A49BD"/>
    <w:rsid w:val="009A4BF4"/>
    <w:rsid w:val="009A7AB9"/>
    <w:rsid w:val="009B0BB7"/>
    <w:rsid w:val="009B7EEA"/>
    <w:rsid w:val="009B7F4C"/>
    <w:rsid w:val="009D2F89"/>
    <w:rsid w:val="009D4C6E"/>
    <w:rsid w:val="009D5937"/>
    <w:rsid w:val="009E05EF"/>
    <w:rsid w:val="009E41A7"/>
    <w:rsid w:val="009E7BD7"/>
    <w:rsid w:val="009F3391"/>
    <w:rsid w:val="009F3B7E"/>
    <w:rsid w:val="009F5A27"/>
    <w:rsid w:val="009F60A0"/>
    <w:rsid w:val="00A02291"/>
    <w:rsid w:val="00A05BC9"/>
    <w:rsid w:val="00A102FB"/>
    <w:rsid w:val="00A13C36"/>
    <w:rsid w:val="00A1758F"/>
    <w:rsid w:val="00A17F9F"/>
    <w:rsid w:val="00A21653"/>
    <w:rsid w:val="00A25B3E"/>
    <w:rsid w:val="00A25C8E"/>
    <w:rsid w:val="00A2712B"/>
    <w:rsid w:val="00A27BC5"/>
    <w:rsid w:val="00A30054"/>
    <w:rsid w:val="00A31245"/>
    <w:rsid w:val="00A31E88"/>
    <w:rsid w:val="00A321AE"/>
    <w:rsid w:val="00A3394C"/>
    <w:rsid w:val="00A36E9B"/>
    <w:rsid w:val="00A43A93"/>
    <w:rsid w:val="00A43F90"/>
    <w:rsid w:val="00A44826"/>
    <w:rsid w:val="00A45D01"/>
    <w:rsid w:val="00A47A08"/>
    <w:rsid w:val="00A5000E"/>
    <w:rsid w:val="00A557CE"/>
    <w:rsid w:val="00A5763B"/>
    <w:rsid w:val="00A6146F"/>
    <w:rsid w:val="00A61980"/>
    <w:rsid w:val="00A656B1"/>
    <w:rsid w:val="00A67D10"/>
    <w:rsid w:val="00A74773"/>
    <w:rsid w:val="00A74C90"/>
    <w:rsid w:val="00A828AC"/>
    <w:rsid w:val="00A863C2"/>
    <w:rsid w:val="00A86552"/>
    <w:rsid w:val="00A87428"/>
    <w:rsid w:val="00A90CCE"/>
    <w:rsid w:val="00A9134D"/>
    <w:rsid w:val="00A91A18"/>
    <w:rsid w:val="00AA79A1"/>
    <w:rsid w:val="00AB12C0"/>
    <w:rsid w:val="00AB1D0E"/>
    <w:rsid w:val="00AB2B24"/>
    <w:rsid w:val="00AB3784"/>
    <w:rsid w:val="00AB3CAB"/>
    <w:rsid w:val="00AB3EB5"/>
    <w:rsid w:val="00AB4284"/>
    <w:rsid w:val="00AB709B"/>
    <w:rsid w:val="00AC4A3C"/>
    <w:rsid w:val="00AC5E2B"/>
    <w:rsid w:val="00AC5FD2"/>
    <w:rsid w:val="00AC60D7"/>
    <w:rsid w:val="00AC674F"/>
    <w:rsid w:val="00AC7550"/>
    <w:rsid w:val="00AD158B"/>
    <w:rsid w:val="00AD1FB3"/>
    <w:rsid w:val="00AD790D"/>
    <w:rsid w:val="00AE02E9"/>
    <w:rsid w:val="00AE091D"/>
    <w:rsid w:val="00AE0E08"/>
    <w:rsid w:val="00AE21D4"/>
    <w:rsid w:val="00AE5C25"/>
    <w:rsid w:val="00AF000B"/>
    <w:rsid w:val="00AF041A"/>
    <w:rsid w:val="00AF1829"/>
    <w:rsid w:val="00AF5C73"/>
    <w:rsid w:val="00AF68CA"/>
    <w:rsid w:val="00AF6E18"/>
    <w:rsid w:val="00B00B71"/>
    <w:rsid w:val="00B0155B"/>
    <w:rsid w:val="00B030E1"/>
    <w:rsid w:val="00B10865"/>
    <w:rsid w:val="00B10AAC"/>
    <w:rsid w:val="00B15366"/>
    <w:rsid w:val="00B20BC5"/>
    <w:rsid w:val="00B23546"/>
    <w:rsid w:val="00B24929"/>
    <w:rsid w:val="00B31323"/>
    <w:rsid w:val="00B3146D"/>
    <w:rsid w:val="00B3273D"/>
    <w:rsid w:val="00B3611A"/>
    <w:rsid w:val="00B4196A"/>
    <w:rsid w:val="00B431D6"/>
    <w:rsid w:val="00B44438"/>
    <w:rsid w:val="00B46030"/>
    <w:rsid w:val="00B46F48"/>
    <w:rsid w:val="00B47ED3"/>
    <w:rsid w:val="00B5085C"/>
    <w:rsid w:val="00B54277"/>
    <w:rsid w:val="00B603CD"/>
    <w:rsid w:val="00B630E0"/>
    <w:rsid w:val="00B66150"/>
    <w:rsid w:val="00B72239"/>
    <w:rsid w:val="00B75628"/>
    <w:rsid w:val="00B81D1F"/>
    <w:rsid w:val="00B856EE"/>
    <w:rsid w:val="00B86764"/>
    <w:rsid w:val="00B90860"/>
    <w:rsid w:val="00B90931"/>
    <w:rsid w:val="00B93EFC"/>
    <w:rsid w:val="00B96F4D"/>
    <w:rsid w:val="00B976B8"/>
    <w:rsid w:val="00BA31F8"/>
    <w:rsid w:val="00BA7A53"/>
    <w:rsid w:val="00BB076D"/>
    <w:rsid w:val="00BB294B"/>
    <w:rsid w:val="00BB4821"/>
    <w:rsid w:val="00BB5195"/>
    <w:rsid w:val="00BB615E"/>
    <w:rsid w:val="00BC0584"/>
    <w:rsid w:val="00BC1712"/>
    <w:rsid w:val="00BC36BF"/>
    <w:rsid w:val="00BC4038"/>
    <w:rsid w:val="00BC51BD"/>
    <w:rsid w:val="00BC531A"/>
    <w:rsid w:val="00BD3020"/>
    <w:rsid w:val="00BD6823"/>
    <w:rsid w:val="00BE02A8"/>
    <w:rsid w:val="00BE4419"/>
    <w:rsid w:val="00BF4ECC"/>
    <w:rsid w:val="00BF5629"/>
    <w:rsid w:val="00BF6C48"/>
    <w:rsid w:val="00C01126"/>
    <w:rsid w:val="00C01AA8"/>
    <w:rsid w:val="00C02FC3"/>
    <w:rsid w:val="00C04573"/>
    <w:rsid w:val="00C04CD6"/>
    <w:rsid w:val="00C077F6"/>
    <w:rsid w:val="00C13BA4"/>
    <w:rsid w:val="00C13F71"/>
    <w:rsid w:val="00C1799F"/>
    <w:rsid w:val="00C20B57"/>
    <w:rsid w:val="00C20F2E"/>
    <w:rsid w:val="00C23673"/>
    <w:rsid w:val="00C25DF9"/>
    <w:rsid w:val="00C27AD3"/>
    <w:rsid w:val="00C3253E"/>
    <w:rsid w:val="00C34947"/>
    <w:rsid w:val="00C34EE9"/>
    <w:rsid w:val="00C3668F"/>
    <w:rsid w:val="00C43C57"/>
    <w:rsid w:val="00C45823"/>
    <w:rsid w:val="00C46024"/>
    <w:rsid w:val="00C505C4"/>
    <w:rsid w:val="00C5064E"/>
    <w:rsid w:val="00C54AEA"/>
    <w:rsid w:val="00C55A9A"/>
    <w:rsid w:val="00C572C8"/>
    <w:rsid w:val="00C60358"/>
    <w:rsid w:val="00C72862"/>
    <w:rsid w:val="00C72E37"/>
    <w:rsid w:val="00C77A26"/>
    <w:rsid w:val="00C8222F"/>
    <w:rsid w:val="00C833A2"/>
    <w:rsid w:val="00C86480"/>
    <w:rsid w:val="00C91D44"/>
    <w:rsid w:val="00C92150"/>
    <w:rsid w:val="00C96EEF"/>
    <w:rsid w:val="00CA2A3F"/>
    <w:rsid w:val="00CA5FCA"/>
    <w:rsid w:val="00CB1409"/>
    <w:rsid w:val="00CB4EFC"/>
    <w:rsid w:val="00CB66CA"/>
    <w:rsid w:val="00CC19A4"/>
    <w:rsid w:val="00CC1C66"/>
    <w:rsid w:val="00CC2491"/>
    <w:rsid w:val="00CC28C0"/>
    <w:rsid w:val="00CD0A32"/>
    <w:rsid w:val="00CD5F6C"/>
    <w:rsid w:val="00CD63B3"/>
    <w:rsid w:val="00CD732D"/>
    <w:rsid w:val="00CE1EB0"/>
    <w:rsid w:val="00CE2A39"/>
    <w:rsid w:val="00CE2AA8"/>
    <w:rsid w:val="00CE3078"/>
    <w:rsid w:val="00CE428A"/>
    <w:rsid w:val="00CE7EA1"/>
    <w:rsid w:val="00CF025F"/>
    <w:rsid w:val="00CF0E53"/>
    <w:rsid w:val="00CF3F66"/>
    <w:rsid w:val="00CF4071"/>
    <w:rsid w:val="00D01DDA"/>
    <w:rsid w:val="00D0321A"/>
    <w:rsid w:val="00D03838"/>
    <w:rsid w:val="00D04568"/>
    <w:rsid w:val="00D117F7"/>
    <w:rsid w:val="00D13C18"/>
    <w:rsid w:val="00D145FE"/>
    <w:rsid w:val="00D14CED"/>
    <w:rsid w:val="00D15075"/>
    <w:rsid w:val="00D16C36"/>
    <w:rsid w:val="00D20B12"/>
    <w:rsid w:val="00D20F27"/>
    <w:rsid w:val="00D20F3A"/>
    <w:rsid w:val="00D216BE"/>
    <w:rsid w:val="00D22DB7"/>
    <w:rsid w:val="00D33179"/>
    <w:rsid w:val="00D34028"/>
    <w:rsid w:val="00D349FC"/>
    <w:rsid w:val="00D40E52"/>
    <w:rsid w:val="00D46208"/>
    <w:rsid w:val="00D4693D"/>
    <w:rsid w:val="00D554B4"/>
    <w:rsid w:val="00D62949"/>
    <w:rsid w:val="00D62A4F"/>
    <w:rsid w:val="00D64545"/>
    <w:rsid w:val="00D66B8E"/>
    <w:rsid w:val="00D716D6"/>
    <w:rsid w:val="00D73F10"/>
    <w:rsid w:val="00D76B4B"/>
    <w:rsid w:val="00D83E38"/>
    <w:rsid w:val="00D90A6A"/>
    <w:rsid w:val="00DA05CB"/>
    <w:rsid w:val="00DA62E3"/>
    <w:rsid w:val="00DB2024"/>
    <w:rsid w:val="00DB3D0C"/>
    <w:rsid w:val="00DB5BEF"/>
    <w:rsid w:val="00DB5F16"/>
    <w:rsid w:val="00DC1043"/>
    <w:rsid w:val="00DC23BE"/>
    <w:rsid w:val="00DC260B"/>
    <w:rsid w:val="00DC282D"/>
    <w:rsid w:val="00DC3B05"/>
    <w:rsid w:val="00DD235D"/>
    <w:rsid w:val="00DD2476"/>
    <w:rsid w:val="00DD466B"/>
    <w:rsid w:val="00DE1148"/>
    <w:rsid w:val="00DE1CAE"/>
    <w:rsid w:val="00DE210F"/>
    <w:rsid w:val="00DE4672"/>
    <w:rsid w:val="00DE4D1B"/>
    <w:rsid w:val="00DE5CF7"/>
    <w:rsid w:val="00DE76F2"/>
    <w:rsid w:val="00DF34EC"/>
    <w:rsid w:val="00DF72E9"/>
    <w:rsid w:val="00E0385F"/>
    <w:rsid w:val="00E068C7"/>
    <w:rsid w:val="00E074C6"/>
    <w:rsid w:val="00E1634E"/>
    <w:rsid w:val="00E21968"/>
    <w:rsid w:val="00E276B1"/>
    <w:rsid w:val="00E34702"/>
    <w:rsid w:val="00E360C9"/>
    <w:rsid w:val="00E37004"/>
    <w:rsid w:val="00E42725"/>
    <w:rsid w:val="00E427DC"/>
    <w:rsid w:val="00E42E40"/>
    <w:rsid w:val="00E43186"/>
    <w:rsid w:val="00E479C7"/>
    <w:rsid w:val="00E50207"/>
    <w:rsid w:val="00E53BC2"/>
    <w:rsid w:val="00E57B71"/>
    <w:rsid w:val="00E61ACB"/>
    <w:rsid w:val="00E61D66"/>
    <w:rsid w:val="00E62679"/>
    <w:rsid w:val="00E6275D"/>
    <w:rsid w:val="00E63103"/>
    <w:rsid w:val="00E64B52"/>
    <w:rsid w:val="00E66297"/>
    <w:rsid w:val="00E7269A"/>
    <w:rsid w:val="00E74633"/>
    <w:rsid w:val="00E74D6C"/>
    <w:rsid w:val="00E74FE2"/>
    <w:rsid w:val="00E75C45"/>
    <w:rsid w:val="00E81D77"/>
    <w:rsid w:val="00E843BA"/>
    <w:rsid w:val="00E84550"/>
    <w:rsid w:val="00E87FA0"/>
    <w:rsid w:val="00E9219D"/>
    <w:rsid w:val="00E935B2"/>
    <w:rsid w:val="00E95591"/>
    <w:rsid w:val="00E968D1"/>
    <w:rsid w:val="00E9780E"/>
    <w:rsid w:val="00EA26F0"/>
    <w:rsid w:val="00EA56A8"/>
    <w:rsid w:val="00EA6DA2"/>
    <w:rsid w:val="00EB12E7"/>
    <w:rsid w:val="00EB61AA"/>
    <w:rsid w:val="00EC1A8B"/>
    <w:rsid w:val="00EC3631"/>
    <w:rsid w:val="00EC5825"/>
    <w:rsid w:val="00EC6C3F"/>
    <w:rsid w:val="00EC6D11"/>
    <w:rsid w:val="00EC79F2"/>
    <w:rsid w:val="00EC7BA3"/>
    <w:rsid w:val="00ED09B9"/>
    <w:rsid w:val="00ED2515"/>
    <w:rsid w:val="00ED2ACD"/>
    <w:rsid w:val="00ED2DFE"/>
    <w:rsid w:val="00ED302D"/>
    <w:rsid w:val="00ED6871"/>
    <w:rsid w:val="00EE4C4E"/>
    <w:rsid w:val="00EF5381"/>
    <w:rsid w:val="00F00285"/>
    <w:rsid w:val="00F00B01"/>
    <w:rsid w:val="00F00FC5"/>
    <w:rsid w:val="00F06A57"/>
    <w:rsid w:val="00F06D14"/>
    <w:rsid w:val="00F07F28"/>
    <w:rsid w:val="00F1436B"/>
    <w:rsid w:val="00F1464D"/>
    <w:rsid w:val="00F167F3"/>
    <w:rsid w:val="00F16D10"/>
    <w:rsid w:val="00F222E4"/>
    <w:rsid w:val="00F22F72"/>
    <w:rsid w:val="00F25F98"/>
    <w:rsid w:val="00F27414"/>
    <w:rsid w:val="00F30C8B"/>
    <w:rsid w:val="00F310FA"/>
    <w:rsid w:val="00F35160"/>
    <w:rsid w:val="00F437A0"/>
    <w:rsid w:val="00F43923"/>
    <w:rsid w:val="00F45748"/>
    <w:rsid w:val="00F50C23"/>
    <w:rsid w:val="00F51B2A"/>
    <w:rsid w:val="00F53DD0"/>
    <w:rsid w:val="00F547AE"/>
    <w:rsid w:val="00F569C4"/>
    <w:rsid w:val="00F56E7F"/>
    <w:rsid w:val="00F639A0"/>
    <w:rsid w:val="00F6713F"/>
    <w:rsid w:val="00F7588C"/>
    <w:rsid w:val="00F847F0"/>
    <w:rsid w:val="00F85D6D"/>
    <w:rsid w:val="00F90EA6"/>
    <w:rsid w:val="00F91AD3"/>
    <w:rsid w:val="00F9220A"/>
    <w:rsid w:val="00F927FA"/>
    <w:rsid w:val="00F92AF9"/>
    <w:rsid w:val="00FA0ED5"/>
    <w:rsid w:val="00FA22BC"/>
    <w:rsid w:val="00FA36FA"/>
    <w:rsid w:val="00FA5191"/>
    <w:rsid w:val="00FA5647"/>
    <w:rsid w:val="00FA7920"/>
    <w:rsid w:val="00FB1656"/>
    <w:rsid w:val="00FB3CFB"/>
    <w:rsid w:val="00FB3D70"/>
    <w:rsid w:val="00FB481E"/>
    <w:rsid w:val="00FC0CDD"/>
    <w:rsid w:val="00FC135A"/>
    <w:rsid w:val="00FC2209"/>
    <w:rsid w:val="00FC2AAA"/>
    <w:rsid w:val="00FC5013"/>
    <w:rsid w:val="00FC7687"/>
    <w:rsid w:val="00FD75B3"/>
    <w:rsid w:val="00FE26E8"/>
    <w:rsid w:val="00FE59E9"/>
    <w:rsid w:val="00FE6501"/>
    <w:rsid w:val="00FE6B83"/>
    <w:rsid w:val="00FF26E0"/>
    <w:rsid w:val="00FF3CD7"/>
    <w:rsid w:val="00FF5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3C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53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33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019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B3CA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53E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C23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3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3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3673"/>
    <w:rPr>
      <w:sz w:val="18"/>
      <w:szCs w:val="18"/>
    </w:rPr>
  </w:style>
  <w:style w:type="table" w:styleId="a5">
    <w:name w:val="Table Grid"/>
    <w:basedOn w:val="a1"/>
    <w:uiPriority w:val="59"/>
    <w:rsid w:val="004522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45229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3-1">
    <w:name w:val="Medium Grid 3 Accent 1"/>
    <w:basedOn w:val="a1"/>
    <w:uiPriority w:val="69"/>
    <w:rsid w:val="0045229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customStyle="1" w:styleId="3Char">
    <w:name w:val="标题 3 Char"/>
    <w:basedOn w:val="a0"/>
    <w:link w:val="3"/>
    <w:uiPriority w:val="9"/>
    <w:rsid w:val="008B33D3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6958E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958E7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D139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D139D"/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D14CED"/>
    <w:pPr>
      <w:ind w:firstLineChars="200" w:firstLine="420"/>
    </w:pPr>
  </w:style>
  <w:style w:type="character" w:styleId="HTML0">
    <w:name w:val="HTML Code"/>
    <w:basedOn w:val="a0"/>
    <w:uiPriority w:val="99"/>
    <w:semiHidden/>
    <w:unhideWhenUsed/>
    <w:rsid w:val="007231E0"/>
    <w:rPr>
      <w:rFonts w:ascii="宋体" w:eastAsia="宋体" w:hAnsi="宋体" w:cs="宋体"/>
      <w:sz w:val="24"/>
      <w:szCs w:val="24"/>
    </w:rPr>
  </w:style>
  <w:style w:type="character" w:styleId="HTML1">
    <w:name w:val="HTML Typewriter"/>
    <w:basedOn w:val="a0"/>
    <w:uiPriority w:val="99"/>
    <w:semiHidden/>
    <w:unhideWhenUsed/>
    <w:rsid w:val="00EC5825"/>
    <w:rPr>
      <w:rFonts w:ascii="宋体" w:eastAsia="宋体" w:hAnsi="宋体" w:cs="宋体"/>
      <w:sz w:val="24"/>
      <w:szCs w:val="24"/>
    </w:rPr>
  </w:style>
  <w:style w:type="table" w:styleId="1-4">
    <w:name w:val="Medium Grid 1 Accent 4"/>
    <w:basedOn w:val="a1"/>
    <w:uiPriority w:val="67"/>
    <w:rsid w:val="00CB1409"/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character" w:customStyle="1" w:styleId="4Char">
    <w:name w:val="标题 4 Char"/>
    <w:basedOn w:val="a0"/>
    <w:link w:val="4"/>
    <w:uiPriority w:val="9"/>
    <w:rsid w:val="001C019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3C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53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33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019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B3CA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53E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C236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36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36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3673"/>
    <w:rPr>
      <w:sz w:val="18"/>
      <w:szCs w:val="18"/>
    </w:rPr>
  </w:style>
  <w:style w:type="table" w:styleId="a5">
    <w:name w:val="Table Grid"/>
    <w:basedOn w:val="a1"/>
    <w:uiPriority w:val="59"/>
    <w:rsid w:val="004522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Light Shading"/>
    <w:basedOn w:val="a1"/>
    <w:uiPriority w:val="60"/>
    <w:rsid w:val="0045229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3-1">
    <w:name w:val="Medium Grid 3 Accent 1"/>
    <w:basedOn w:val="a1"/>
    <w:uiPriority w:val="69"/>
    <w:rsid w:val="0045229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customStyle="1" w:styleId="3Char">
    <w:name w:val="标题 3 Char"/>
    <w:basedOn w:val="a0"/>
    <w:link w:val="3"/>
    <w:uiPriority w:val="9"/>
    <w:rsid w:val="008B33D3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6958E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958E7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D139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D139D"/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D14CED"/>
    <w:pPr>
      <w:ind w:firstLineChars="200" w:firstLine="420"/>
    </w:pPr>
  </w:style>
  <w:style w:type="character" w:styleId="HTML0">
    <w:name w:val="HTML Code"/>
    <w:basedOn w:val="a0"/>
    <w:uiPriority w:val="99"/>
    <w:semiHidden/>
    <w:unhideWhenUsed/>
    <w:rsid w:val="007231E0"/>
    <w:rPr>
      <w:rFonts w:ascii="宋体" w:eastAsia="宋体" w:hAnsi="宋体" w:cs="宋体"/>
      <w:sz w:val="24"/>
      <w:szCs w:val="24"/>
    </w:rPr>
  </w:style>
  <w:style w:type="character" w:styleId="HTML1">
    <w:name w:val="HTML Typewriter"/>
    <w:basedOn w:val="a0"/>
    <w:uiPriority w:val="99"/>
    <w:semiHidden/>
    <w:unhideWhenUsed/>
    <w:rsid w:val="00EC5825"/>
    <w:rPr>
      <w:rFonts w:ascii="宋体" w:eastAsia="宋体" w:hAnsi="宋体" w:cs="宋体"/>
      <w:sz w:val="24"/>
      <w:szCs w:val="24"/>
    </w:rPr>
  </w:style>
  <w:style w:type="table" w:styleId="1-4">
    <w:name w:val="Medium Grid 1 Accent 4"/>
    <w:basedOn w:val="a1"/>
    <w:uiPriority w:val="67"/>
    <w:rsid w:val="00CB1409"/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character" w:customStyle="1" w:styleId="4Char">
    <w:name w:val="标题 4 Char"/>
    <w:basedOn w:val="a0"/>
    <w:link w:val="4"/>
    <w:uiPriority w:val="9"/>
    <w:rsid w:val="001C019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99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5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5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3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1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hyperlink" Target="mk:@MSITStore:D:\jar\javaee-web.CHM::/javax/servlet/ServletRequest.html" TargetMode="External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7</TotalTime>
  <Pages>27</Pages>
  <Words>2463</Words>
  <Characters>14042</Characters>
  <Application>Microsoft Office Word</Application>
  <DocSecurity>0</DocSecurity>
  <Lines>117</Lines>
  <Paragraphs>32</Paragraphs>
  <ScaleCrop>false</ScaleCrop>
  <Company>Microsoft</Company>
  <LinksUpToDate>false</LinksUpToDate>
  <CharactersWithSpaces>164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177</cp:revision>
  <dcterms:created xsi:type="dcterms:W3CDTF">2018-12-09T05:16:00Z</dcterms:created>
  <dcterms:modified xsi:type="dcterms:W3CDTF">2019-01-09T13:43:00Z</dcterms:modified>
</cp:coreProperties>
</file>